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45E890" w14:textId="77777777" w:rsidR="00631202" w:rsidRDefault="00631202" w:rsidP="00631202">
      <w:pPr>
        <w:wordWrap w:val="0"/>
        <w:spacing w:line="240" w:lineRule="auto"/>
        <w:ind w:firstLineChars="0" w:firstLine="0"/>
        <w:jc w:val="right"/>
        <w:rPr>
          <w:b/>
          <w:sz w:val="28"/>
          <w:szCs w:val="28"/>
        </w:rPr>
      </w:pPr>
      <w:bookmarkStart w:id="0" w:name="OLE_LINK10"/>
      <w:bookmarkStart w:id="1" w:name="OLE_LINK11"/>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14:paraId="3DF7A020" w14:textId="77777777" w:rsidR="00631202" w:rsidRDefault="00631202" w:rsidP="00B03056">
      <w:pPr>
        <w:ind w:firstLineChars="0" w:firstLine="0"/>
        <w:jc w:val="left"/>
        <w:rPr>
          <w:b/>
          <w:sz w:val="28"/>
          <w:szCs w:val="28"/>
        </w:rPr>
      </w:pPr>
    </w:p>
    <w:p w14:paraId="5FC6ADDC" w14:textId="77777777"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1758927D" wp14:editId="3BF872F8">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6408C0A3" w14:textId="77777777"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14:paraId="3ED326C0" w14:textId="77777777" w:rsidR="00631202" w:rsidRPr="00631202" w:rsidRDefault="00631202" w:rsidP="00631202">
      <w:pPr>
        <w:spacing w:line="240" w:lineRule="auto"/>
        <w:ind w:firstLineChars="0" w:firstLine="0"/>
        <w:jc w:val="center"/>
        <w:rPr>
          <w:sz w:val="21"/>
          <w:szCs w:val="24"/>
        </w:rPr>
      </w:pPr>
    </w:p>
    <w:p w14:paraId="45825F0E" w14:textId="77777777"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455F585A" wp14:editId="75CD60BD">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14:paraId="3585649E" w14:textId="77777777"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14:paraId="5971D4A4" w14:textId="77777777" w:rsidR="00F21E54" w:rsidRPr="00F21E54" w:rsidRDefault="00F21E54" w:rsidP="00F21E54">
      <w:pPr>
        <w:spacing w:line="240" w:lineRule="auto"/>
        <w:ind w:firstLineChars="0" w:firstLine="0"/>
        <w:rPr>
          <w:sz w:val="21"/>
          <w:szCs w:val="24"/>
        </w:rPr>
      </w:pPr>
    </w:p>
    <w:p w14:paraId="7A645263" w14:textId="6E79E6AA" w:rsidR="00F21E54" w:rsidRPr="007C1BD2" w:rsidRDefault="00F21E54" w:rsidP="007C1BD2">
      <w:pPr>
        <w:spacing w:line="240" w:lineRule="auto"/>
        <w:ind w:firstLineChars="300" w:firstLine="1084"/>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参与式感知</w:t>
      </w:r>
      <w:r w:rsidR="007C1BD2">
        <w:rPr>
          <w:rFonts w:hint="eastAsia"/>
          <w:b/>
          <w:sz w:val="36"/>
          <w:szCs w:val="32"/>
          <w:u w:val="single"/>
        </w:rPr>
        <w:t>平台</w:t>
      </w:r>
      <w:r w:rsidR="00B50D82">
        <w:rPr>
          <w:rFonts w:hint="eastAsia"/>
          <w:b/>
          <w:sz w:val="36"/>
          <w:szCs w:val="32"/>
          <w:u w:val="single"/>
        </w:rPr>
        <w:t>激励机</w:t>
      </w:r>
      <w:r w:rsidR="007C1BD2">
        <w:rPr>
          <w:rFonts w:hint="eastAsia"/>
          <w:b/>
          <w:sz w:val="36"/>
          <w:szCs w:val="32"/>
          <w:u w:val="single"/>
        </w:rPr>
        <w:t>制</w:t>
      </w:r>
      <w:r w:rsidR="00B50D82">
        <w:rPr>
          <w:rFonts w:hint="eastAsia"/>
          <w:b/>
          <w:sz w:val="36"/>
          <w:szCs w:val="32"/>
          <w:u w:val="single"/>
        </w:rPr>
        <w:t>研究与实现</w:t>
      </w:r>
      <w:r w:rsidR="00B50D82">
        <w:rPr>
          <w:rFonts w:hint="eastAsia"/>
          <w:b/>
          <w:sz w:val="36"/>
          <w:szCs w:val="32"/>
          <w:u w:val="single"/>
        </w:rPr>
        <w:t xml:space="preserve"> </w:t>
      </w:r>
      <w:r w:rsidR="003905B5">
        <w:rPr>
          <w:rFonts w:hint="eastAsia"/>
          <w:b/>
          <w:sz w:val="36"/>
          <w:szCs w:val="32"/>
          <w:u w:val="single"/>
        </w:rPr>
        <w:t xml:space="preserve">     </w:t>
      </w:r>
    </w:p>
    <w:p w14:paraId="75B99A05" w14:textId="77777777" w:rsidR="00F21E54" w:rsidRPr="00F21E54" w:rsidRDefault="00F21E54" w:rsidP="00F21E54">
      <w:pPr>
        <w:spacing w:line="240" w:lineRule="auto"/>
        <w:ind w:firstLineChars="0" w:firstLine="0"/>
        <w:rPr>
          <w:sz w:val="21"/>
          <w:szCs w:val="24"/>
        </w:rPr>
      </w:pPr>
    </w:p>
    <w:p w14:paraId="6C56ADF8" w14:textId="77777777"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545D028C" w14:textId="77777777" w:rsidR="00F21E54" w:rsidRDefault="00F21E54" w:rsidP="0071099D">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0F378DA7" w14:textId="77777777" w:rsidR="00F21E54" w:rsidRDefault="00F21E54" w:rsidP="0071099D">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14:paraId="6141FC82" w14:textId="77777777" w:rsidR="00F21E54" w:rsidRDefault="00F21E54" w:rsidP="0071099D">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3B80F3F3" w14:textId="77777777"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14:paraId="5D1B7A42" w14:textId="77777777" w:rsidR="00F21E54" w:rsidRDefault="00F21E54" w:rsidP="0071099D">
      <w:pPr>
        <w:spacing w:line="240" w:lineRule="auto"/>
        <w:ind w:firstLineChars="890" w:firstLine="2502"/>
        <w:rPr>
          <w:b/>
          <w:sz w:val="28"/>
          <w:szCs w:val="28"/>
          <w:u w:val="single"/>
        </w:rPr>
      </w:pPr>
    </w:p>
    <w:p w14:paraId="022E0CAC" w14:textId="77777777" w:rsidR="00F21E54" w:rsidRDefault="00FA7A9C" w:rsidP="0071099D">
      <w:pPr>
        <w:spacing w:line="240" w:lineRule="auto"/>
        <w:ind w:firstLineChars="71"/>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14:paraId="3BA8DC08" w14:textId="77777777" w:rsidR="00BB7BE3" w:rsidRPr="00BF6B59" w:rsidRDefault="00BB7BE3" w:rsidP="00BF6B59">
      <w:pPr>
        <w:widowControl/>
        <w:spacing w:line="240" w:lineRule="auto"/>
        <w:ind w:firstLineChars="0" w:firstLine="0"/>
        <w:rPr>
          <w:b/>
          <w:sz w:val="28"/>
          <w:szCs w:val="28"/>
        </w:rPr>
      </w:pPr>
    </w:p>
    <w:p w14:paraId="580DE591" w14:textId="77777777"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282CC12C" w14:textId="77777777" w:rsidR="003209DD" w:rsidRPr="004728FF" w:rsidRDefault="003209DD" w:rsidP="003336EB">
      <w:pPr>
        <w:ind w:firstLine="480"/>
        <w:jc w:val="center"/>
      </w:pPr>
      <w:r w:rsidRPr="004728FF">
        <w:rPr>
          <w:rFonts w:hint="eastAsia"/>
        </w:rPr>
        <w:lastRenderedPageBreak/>
        <w:t>独创性（或创新性）声明</w:t>
      </w:r>
    </w:p>
    <w:p w14:paraId="57FB7220" w14:textId="77777777" w:rsidR="003209DD" w:rsidRPr="004728FF" w:rsidRDefault="003209DD" w:rsidP="003336EB">
      <w:pPr>
        <w:pStyle w:val="af1"/>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45617DB" w14:textId="77777777" w:rsidR="003209DD" w:rsidRPr="004728FF" w:rsidRDefault="003209DD" w:rsidP="003336EB">
      <w:pPr>
        <w:ind w:firstLine="480"/>
      </w:pPr>
      <w:r w:rsidRPr="004728FF">
        <w:rPr>
          <w:rFonts w:hint="eastAsia"/>
        </w:rPr>
        <w:t>申请学位论文与资料若有不实之处，本人承担一切相关责任。</w:t>
      </w:r>
    </w:p>
    <w:p w14:paraId="55DE0B6B"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4268E010" w14:textId="77777777" w:rsidR="003209DD" w:rsidRPr="004728FF" w:rsidRDefault="003209DD" w:rsidP="003336EB">
      <w:pPr>
        <w:ind w:firstLine="480"/>
      </w:pPr>
    </w:p>
    <w:p w14:paraId="4C6897A2" w14:textId="77777777" w:rsidR="003209DD" w:rsidRPr="004728FF" w:rsidRDefault="003209DD" w:rsidP="003336EB">
      <w:pPr>
        <w:ind w:firstLine="480"/>
      </w:pPr>
    </w:p>
    <w:p w14:paraId="638E092D" w14:textId="77777777" w:rsidR="003209DD" w:rsidRPr="004728FF" w:rsidRDefault="003209DD" w:rsidP="003336EB">
      <w:pPr>
        <w:ind w:firstLine="480"/>
        <w:jc w:val="center"/>
      </w:pPr>
      <w:r w:rsidRPr="004728FF">
        <w:rPr>
          <w:rFonts w:hint="eastAsia"/>
        </w:rPr>
        <w:t>关于论文使用授权的说明</w:t>
      </w:r>
    </w:p>
    <w:p w14:paraId="5B02EFB1" w14:textId="77777777" w:rsidR="003209DD" w:rsidRPr="004728FF" w:rsidRDefault="00DC6E16" w:rsidP="00DC6E16">
      <w:pPr>
        <w:pStyle w:val="af1"/>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AB24C2B" w14:textId="77777777"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14:paraId="4520D28E"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173A6FA0" w14:textId="77777777"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14:paraId="37D8FF07" w14:textId="77777777" w:rsidR="003209DD" w:rsidRPr="004728FF" w:rsidRDefault="003209DD" w:rsidP="003336EB">
      <w:pPr>
        <w:ind w:firstLineChars="1490" w:firstLine="4188"/>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14:paraId="1ABC8856" w14:textId="5544BE3E"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参与式感知</w:t>
      </w:r>
      <w:r w:rsidR="007C1BD2">
        <w:rPr>
          <w:rFonts w:eastAsia="黑体" w:hint="eastAsia"/>
          <w:bCs/>
          <w:sz w:val="32"/>
          <w:szCs w:val="32"/>
        </w:rPr>
        <w:t>平台</w:t>
      </w:r>
      <w:r w:rsidRPr="00E02A2C">
        <w:rPr>
          <w:rFonts w:eastAsia="黑体" w:hint="eastAsia"/>
          <w:bCs/>
          <w:sz w:val="32"/>
          <w:szCs w:val="32"/>
        </w:rPr>
        <w:t>的</w:t>
      </w:r>
      <w:r w:rsidR="007C1BD2">
        <w:rPr>
          <w:rFonts w:eastAsia="黑体" w:hint="eastAsia"/>
          <w:bCs/>
          <w:sz w:val="32"/>
          <w:szCs w:val="32"/>
        </w:rPr>
        <w:t>激励机制</w:t>
      </w:r>
      <w:r w:rsidRPr="00E02A2C">
        <w:rPr>
          <w:rFonts w:eastAsia="黑体" w:hint="eastAsia"/>
          <w:bCs/>
          <w:sz w:val="32"/>
          <w:szCs w:val="32"/>
        </w:rPr>
        <w:t>研究与实现</w:t>
      </w:r>
    </w:p>
    <w:p w14:paraId="4DC70815" w14:textId="77777777" w:rsidR="00C65643" w:rsidRDefault="003209DD" w:rsidP="00AC1767">
      <w:pPr>
        <w:pStyle w:val="1"/>
        <w:spacing w:afterLines="100" w:after="312"/>
        <w:ind w:firstLineChars="0" w:firstLine="0"/>
        <w:rPr>
          <w:b/>
          <w:sz w:val="30"/>
          <w:szCs w:val="30"/>
        </w:rPr>
      </w:pPr>
      <w:bookmarkStart w:id="2" w:name="_Toc318634124"/>
      <w:bookmarkStart w:id="3" w:name="_Toc406434066"/>
      <w:bookmarkStart w:id="4" w:name="_Toc406512518"/>
      <w:bookmarkStart w:id="5" w:name="_Toc439577489"/>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2"/>
      <w:bookmarkEnd w:id="3"/>
      <w:bookmarkEnd w:id="4"/>
      <w:bookmarkEnd w:id="5"/>
    </w:p>
    <w:p w14:paraId="7FFB1E89" w14:textId="3619007F"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007C1BD2">
        <w:rPr>
          <w:rFonts w:asciiTheme="minorEastAsia" w:eastAsiaTheme="minorEastAsia" w:hAnsiTheme="minorEastAsia"/>
          <w:sz w:val="28"/>
          <w:szCs w:val="28"/>
        </w:rPr>
        <w:t xml:space="preserve"> </w:t>
      </w:r>
    </w:p>
    <w:p w14:paraId="5FCF740A" w14:textId="77777777"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34A390A8" w14:textId="15BDD537"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sidR="00C63BDD">
        <w:rPr>
          <w:rFonts w:eastAsia="黑体" w:hint="eastAsia"/>
          <w:sz w:val="32"/>
          <w:szCs w:val="32"/>
        </w:rPr>
        <w:t>IMPLEMENTATION</w:t>
      </w:r>
      <w:r w:rsidRPr="006A63F6">
        <w:rPr>
          <w:rFonts w:eastAsia="黑体"/>
          <w:sz w:val="32"/>
          <w:szCs w:val="32"/>
        </w:rPr>
        <w:t xml:space="preserve"> </w:t>
      </w:r>
      <w:r w:rsidR="0096653C">
        <w:rPr>
          <w:rFonts w:eastAsia="黑体" w:hint="eastAsia"/>
          <w:sz w:val="32"/>
          <w:szCs w:val="32"/>
        </w:rPr>
        <w:t xml:space="preserve">OF </w:t>
      </w:r>
      <w:r w:rsidR="00C63BDD">
        <w:rPr>
          <w:rFonts w:eastAsia="黑体" w:hint="eastAsia"/>
          <w:sz w:val="32"/>
          <w:szCs w:val="32"/>
        </w:rPr>
        <w:t>INCENTIVE</w:t>
      </w:r>
      <w:r w:rsidR="00C63BDD">
        <w:rPr>
          <w:rFonts w:eastAsia="黑体"/>
          <w:sz w:val="32"/>
          <w:szCs w:val="32"/>
        </w:rPr>
        <w:t xml:space="preserve"> MECHANISM FOR PARTICIPATORY SENSING PLATFORM</w:t>
      </w:r>
      <w:r w:rsidR="0096653C">
        <w:rPr>
          <w:rFonts w:eastAsia="黑体" w:hint="eastAsia"/>
          <w:sz w:val="32"/>
          <w:szCs w:val="32"/>
        </w:rPr>
        <w:t xml:space="preserve"> </w:t>
      </w:r>
    </w:p>
    <w:p w14:paraId="2EA960D8" w14:textId="77777777" w:rsidR="00C63BDD" w:rsidRDefault="00C63BDD" w:rsidP="003336EB">
      <w:pPr>
        <w:ind w:left="420" w:firstLineChars="0" w:hanging="420"/>
        <w:jc w:val="center"/>
        <w:rPr>
          <w:rFonts w:eastAsia="黑体"/>
          <w:sz w:val="32"/>
          <w:szCs w:val="32"/>
        </w:rPr>
      </w:pPr>
    </w:p>
    <w:p w14:paraId="7A706ADF" w14:textId="77777777" w:rsidR="003209DD" w:rsidRPr="00874383" w:rsidRDefault="00150CFF" w:rsidP="00B00AD9">
      <w:pPr>
        <w:pStyle w:val="1"/>
        <w:spacing w:afterLines="200" w:after="624"/>
        <w:ind w:firstLineChars="0" w:firstLine="0"/>
        <w:rPr>
          <w:sz w:val="30"/>
          <w:szCs w:val="30"/>
        </w:rPr>
      </w:pPr>
      <w:bookmarkStart w:id="6" w:name="_Toc282006509"/>
      <w:bookmarkStart w:id="7" w:name="_Toc282170592"/>
      <w:bookmarkStart w:id="8" w:name="_Toc282171505"/>
      <w:bookmarkStart w:id="9" w:name="_Toc282171803"/>
      <w:bookmarkStart w:id="10" w:name="_Toc282174445"/>
      <w:bookmarkStart w:id="11" w:name="_Toc330728577"/>
      <w:bookmarkStart w:id="12" w:name="_Toc342852317"/>
      <w:bookmarkStart w:id="13" w:name="_Toc406434067"/>
      <w:bookmarkStart w:id="14" w:name="_Toc406512519"/>
      <w:bookmarkStart w:id="15" w:name="_Toc439577490"/>
      <w:r w:rsidRPr="00874383">
        <w:rPr>
          <w:sz w:val="30"/>
          <w:szCs w:val="30"/>
        </w:rPr>
        <w:t>ABSTRACT</w:t>
      </w:r>
      <w:bookmarkEnd w:id="6"/>
      <w:bookmarkEnd w:id="7"/>
      <w:bookmarkEnd w:id="8"/>
      <w:bookmarkEnd w:id="9"/>
      <w:bookmarkEnd w:id="10"/>
      <w:bookmarkEnd w:id="11"/>
      <w:bookmarkEnd w:id="12"/>
      <w:bookmarkEnd w:id="13"/>
      <w:bookmarkEnd w:id="14"/>
      <w:bookmarkEnd w:id="15"/>
    </w:p>
    <w:p w14:paraId="172C7875" w14:textId="77777777" w:rsidR="003A03BC" w:rsidRPr="00BB2CD3" w:rsidRDefault="00BB2CD3" w:rsidP="003336EB">
      <w:pPr>
        <w:widowControl/>
        <w:ind w:firstLineChars="0" w:firstLine="0"/>
        <w:jc w:val="left"/>
        <w:rPr>
          <w:rStyle w:val="hps"/>
          <w:kern w:val="0"/>
          <w:sz w:val="28"/>
          <w:szCs w:val="28"/>
        </w:rPr>
      </w:pPr>
      <w:r>
        <w:rPr>
          <w:kern w:val="0"/>
          <w:sz w:val="28"/>
          <w:szCs w:val="28"/>
        </w:rPr>
        <w:br w:type="page"/>
      </w:r>
    </w:p>
    <w:p w14:paraId="2015D57B" w14:textId="77777777" w:rsidR="00F160C5" w:rsidRPr="00CF6C46" w:rsidRDefault="003209DD" w:rsidP="00506352">
      <w:pPr>
        <w:pStyle w:val="1"/>
        <w:spacing w:afterLines="200" w:after="624"/>
        <w:ind w:firstLineChars="0" w:firstLine="0"/>
        <w:rPr>
          <w:b/>
        </w:rPr>
      </w:pPr>
      <w:bookmarkStart w:id="16" w:name="_Toc406434068"/>
      <w:bookmarkStart w:id="17" w:name="_Toc406512520"/>
      <w:bookmarkStart w:id="18" w:name="_Toc439577491"/>
      <w:r w:rsidRPr="00CF6C46">
        <w:rPr>
          <w:rFonts w:hint="eastAsia"/>
        </w:rPr>
        <w:lastRenderedPageBreak/>
        <w:t>目录</w:t>
      </w:r>
      <w:bookmarkEnd w:id="16"/>
      <w:bookmarkEnd w:id="17"/>
      <w:bookmarkEnd w:id="18"/>
    </w:p>
    <w:p w14:paraId="366E5F56" w14:textId="0287F684" w:rsidR="00F578F8"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9577489" w:history="1">
        <w:r w:rsidR="00F578F8" w:rsidRPr="00262968">
          <w:rPr>
            <w:rStyle w:val="af"/>
            <w:noProof/>
          </w:rPr>
          <w:t>摘</w:t>
        </w:r>
        <w:r w:rsidR="00F578F8" w:rsidRPr="00262968">
          <w:rPr>
            <w:rStyle w:val="af"/>
            <w:noProof/>
          </w:rPr>
          <w:t xml:space="preserve"> </w:t>
        </w:r>
        <w:r w:rsidR="00F578F8" w:rsidRPr="00262968">
          <w:rPr>
            <w:rStyle w:val="af"/>
            <w:noProof/>
          </w:rPr>
          <w:t>要</w:t>
        </w:r>
        <w:r w:rsidR="00F578F8">
          <w:rPr>
            <w:noProof/>
            <w:webHidden/>
          </w:rPr>
          <w:tab/>
        </w:r>
        <w:r w:rsidR="00F578F8">
          <w:rPr>
            <w:noProof/>
            <w:webHidden/>
          </w:rPr>
          <w:fldChar w:fldCharType="begin"/>
        </w:r>
        <w:r w:rsidR="00F578F8">
          <w:rPr>
            <w:noProof/>
            <w:webHidden/>
          </w:rPr>
          <w:instrText xml:space="preserve"> PAGEREF _Toc439577489 \h </w:instrText>
        </w:r>
        <w:r w:rsidR="00F578F8">
          <w:rPr>
            <w:noProof/>
            <w:webHidden/>
          </w:rPr>
        </w:r>
        <w:r w:rsidR="00F578F8">
          <w:rPr>
            <w:noProof/>
            <w:webHidden/>
          </w:rPr>
          <w:fldChar w:fldCharType="separate"/>
        </w:r>
        <w:r w:rsidR="00F578F8">
          <w:rPr>
            <w:noProof/>
            <w:webHidden/>
          </w:rPr>
          <w:t>I</w:t>
        </w:r>
        <w:r w:rsidR="00F578F8">
          <w:rPr>
            <w:noProof/>
            <w:webHidden/>
          </w:rPr>
          <w:fldChar w:fldCharType="end"/>
        </w:r>
      </w:hyperlink>
    </w:p>
    <w:p w14:paraId="434C28DB" w14:textId="4E62B179" w:rsidR="00F578F8" w:rsidRDefault="00F578F8">
      <w:pPr>
        <w:pStyle w:val="11"/>
        <w:rPr>
          <w:rFonts w:asciiTheme="minorHAnsi" w:eastAsiaTheme="minorEastAsia" w:hAnsiTheme="minorHAnsi" w:cstheme="minorBidi"/>
          <w:noProof/>
          <w:sz w:val="21"/>
        </w:rPr>
      </w:pPr>
      <w:hyperlink w:anchor="_Toc439577490" w:history="1">
        <w:r w:rsidRPr="00262968">
          <w:rPr>
            <w:rStyle w:val="af"/>
            <w:noProof/>
          </w:rPr>
          <w:t>ABSTRACT</w:t>
        </w:r>
        <w:r>
          <w:rPr>
            <w:noProof/>
            <w:webHidden/>
          </w:rPr>
          <w:tab/>
        </w:r>
        <w:r>
          <w:rPr>
            <w:noProof/>
            <w:webHidden/>
          </w:rPr>
          <w:fldChar w:fldCharType="begin"/>
        </w:r>
        <w:r>
          <w:rPr>
            <w:noProof/>
            <w:webHidden/>
          </w:rPr>
          <w:instrText xml:space="preserve"> PAGEREF _Toc439577490 \h </w:instrText>
        </w:r>
        <w:r>
          <w:rPr>
            <w:noProof/>
            <w:webHidden/>
          </w:rPr>
        </w:r>
        <w:r>
          <w:rPr>
            <w:noProof/>
            <w:webHidden/>
          </w:rPr>
          <w:fldChar w:fldCharType="separate"/>
        </w:r>
        <w:r>
          <w:rPr>
            <w:noProof/>
            <w:webHidden/>
          </w:rPr>
          <w:t>II</w:t>
        </w:r>
        <w:r>
          <w:rPr>
            <w:noProof/>
            <w:webHidden/>
          </w:rPr>
          <w:fldChar w:fldCharType="end"/>
        </w:r>
      </w:hyperlink>
    </w:p>
    <w:p w14:paraId="5BC81F64" w14:textId="64C3B513" w:rsidR="00F578F8" w:rsidRDefault="00F578F8">
      <w:pPr>
        <w:pStyle w:val="11"/>
        <w:rPr>
          <w:rFonts w:asciiTheme="minorHAnsi" w:eastAsiaTheme="minorEastAsia" w:hAnsiTheme="minorHAnsi" w:cstheme="minorBidi"/>
          <w:noProof/>
          <w:sz w:val="21"/>
        </w:rPr>
      </w:pPr>
      <w:hyperlink w:anchor="_Toc439577491" w:history="1">
        <w:r w:rsidRPr="00262968">
          <w:rPr>
            <w:rStyle w:val="af"/>
            <w:noProof/>
          </w:rPr>
          <w:t>目录</w:t>
        </w:r>
        <w:r>
          <w:rPr>
            <w:noProof/>
            <w:webHidden/>
          </w:rPr>
          <w:tab/>
        </w:r>
        <w:r>
          <w:rPr>
            <w:noProof/>
            <w:webHidden/>
          </w:rPr>
          <w:fldChar w:fldCharType="begin"/>
        </w:r>
        <w:r>
          <w:rPr>
            <w:noProof/>
            <w:webHidden/>
          </w:rPr>
          <w:instrText xml:space="preserve"> PAGEREF _Toc439577491 \h </w:instrText>
        </w:r>
        <w:r>
          <w:rPr>
            <w:noProof/>
            <w:webHidden/>
          </w:rPr>
        </w:r>
        <w:r>
          <w:rPr>
            <w:noProof/>
            <w:webHidden/>
          </w:rPr>
          <w:fldChar w:fldCharType="separate"/>
        </w:r>
        <w:r>
          <w:rPr>
            <w:noProof/>
            <w:webHidden/>
          </w:rPr>
          <w:t>III</w:t>
        </w:r>
        <w:r>
          <w:rPr>
            <w:noProof/>
            <w:webHidden/>
          </w:rPr>
          <w:fldChar w:fldCharType="end"/>
        </w:r>
      </w:hyperlink>
    </w:p>
    <w:p w14:paraId="27692442" w14:textId="231BE991" w:rsidR="00F578F8" w:rsidRDefault="00F578F8">
      <w:pPr>
        <w:pStyle w:val="11"/>
        <w:rPr>
          <w:rFonts w:asciiTheme="minorHAnsi" w:eastAsiaTheme="minorEastAsia" w:hAnsiTheme="minorHAnsi" w:cstheme="minorBidi"/>
          <w:noProof/>
          <w:sz w:val="21"/>
        </w:rPr>
      </w:pPr>
      <w:hyperlink w:anchor="_Toc439577492" w:history="1">
        <w:r w:rsidRPr="00262968">
          <w:rPr>
            <w:rStyle w:val="af"/>
            <w:noProof/>
          </w:rPr>
          <w:t>第一章</w:t>
        </w:r>
        <w:r w:rsidRPr="00262968">
          <w:rPr>
            <w:rStyle w:val="af"/>
            <w:noProof/>
          </w:rPr>
          <w:t xml:space="preserve"> </w:t>
        </w:r>
        <w:r w:rsidRPr="00262968">
          <w:rPr>
            <w:rStyle w:val="af"/>
            <w:noProof/>
          </w:rPr>
          <w:t>绪论</w:t>
        </w:r>
        <w:r>
          <w:rPr>
            <w:noProof/>
            <w:webHidden/>
          </w:rPr>
          <w:tab/>
        </w:r>
        <w:r>
          <w:rPr>
            <w:noProof/>
            <w:webHidden/>
          </w:rPr>
          <w:fldChar w:fldCharType="begin"/>
        </w:r>
        <w:r>
          <w:rPr>
            <w:noProof/>
            <w:webHidden/>
          </w:rPr>
          <w:instrText xml:space="preserve"> PAGEREF _Toc439577492 \h </w:instrText>
        </w:r>
        <w:r>
          <w:rPr>
            <w:noProof/>
            <w:webHidden/>
          </w:rPr>
        </w:r>
        <w:r>
          <w:rPr>
            <w:noProof/>
            <w:webHidden/>
          </w:rPr>
          <w:fldChar w:fldCharType="separate"/>
        </w:r>
        <w:r>
          <w:rPr>
            <w:noProof/>
            <w:webHidden/>
          </w:rPr>
          <w:t>1</w:t>
        </w:r>
        <w:r>
          <w:rPr>
            <w:noProof/>
            <w:webHidden/>
          </w:rPr>
          <w:fldChar w:fldCharType="end"/>
        </w:r>
      </w:hyperlink>
    </w:p>
    <w:p w14:paraId="07A0C528" w14:textId="4568AA8B" w:rsidR="00F578F8" w:rsidRDefault="00F578F8">
      <w:pPr>
        <w:pStyle w:val="21"/>
        <w:rPr>
          <w:rFonts w:asciiTheme="minorHAnsi" w:eastAsiaTheme="minorEastAsia" w:hAnsiTheme="minorHAnsi" w:cstheme="minorBidi"/>
          <w:noProof/>
          <w:sz w:val="21"/>
        </w:rPr>
      </w:pPr>
      <w:hyperlink w:anchor="_Toc439577493" w:history="1">
        <w:r w:rsidRPr="00262968">
          <w:rPr>
            <w:rStyle w:val="af"/>
            <w:noProof/>
          </w:rPr>
          <w:t>1.1</w:t>
        </w:r>
        <w:r>
          <w:rPr>
            <w:rFonts w:asciiTheme="minorHAnsi" w:eastAsiaTheme="minorEastAsia" w:hAnsiTheme="minorHAnsi" w:cstheme="minorBidi"/>
            <w:noProof/>
            <w:sz w:val="21"/>
          </w:rPr>
          <w:tab/>
        </w:r>
        <w:r w:rsidRPr="00262968">
          <w:rPr>
            <w:rStyle w:val="af"/>
            <w:noProof/>
          </w:rPr>
          <w:t>研究背景与意义</w:t>
        </w:r>
        <w:r>
          <w:rPr>
            <w:noProof/>
            <w:webHidden/>
          </w:rPr>
          <w:tab/>
        </w:r>
        <w:r>
          <w:rPr>
            <w:noProof/>
            <w:webHidden/>
          </w:rPr>
          <w:fldChar w:fldCharType="begin"/>
        </w:r>
        <w:r>
          <w:rPr>
            <w:noProof/>
            <w:webHidden/>
          </w:rPr>
          <w:instrText xml:space="preserve"> PAGEREF _Toc439577493 \h </w:instrText>
        </w:r>
        <w:r>
          <w:rPr>
            <w:noProof/>
            <w:webHidden/>
          </w:rPr>
        </w:r>
        <w:r>
          <w:rPr>
            <w:noProof/>
            <w:webHidden/>
          </w:rPr>
          <w:fldChar w:fldCharType="separate"/>
        </w:r>
        <w:r>
          <w:rPr>
            <w:noProof/>
            <w:webHidden/>
          </w:rPr>
          <w:t>1</w:t>
        </w:r>
        <w:r>
          <w:rPr>
            <w:noProof/>
            <w:webHidden/>
          </w:rPr>
          <w:fldChar w:fldCharType="end"/>
        </w:r>
      </w:hyperlink>
    </w:p>
    <w:p w14:paraId="3DB84674" w14:textId="1298E474" w:rsidR="00F578F8" w:rsidRDefault="00F578F8">
      <w:pPr>
        <w:pStyle w:val="21"/>
        <w:rPr>
          <w:rFonts w:asciiTheme="minorHAnsi" w:eastAsiaTheme="minorEastAsia" w:hAnsiTheme="minorHAnsi" w:cstheme="minorBidi"/>
          <w:noProof/>
          <w:sz w:val="21"/>
        </w:rPr>
      </w:pPr>
      <w:hyperlink w:anchor="_Toc439577494" w:history="1">
        <w:r w:rsidRPr="00262968">
          <w:rPr>
            <w:rStyle w:val="af"/>
            <w:noProof/>
          </w:rPr>
          <w:t>1.2</w:t>
        </w:r>
        <w:r>
          <w:rPr>
            <w:rFonts w:asciiTheme="minorHAnsi" w:eastAsiaTheme="minorEastAsia" w:hAnsiTheme="minorHAnsi" w:cstheme="minorBidi"/>
            <w:noProof/>
            <w:sz w:val="21"/>
          </w:rPr>
          <w:tab/>
        </w:r>
        <w:r w:rsidRPr="00262968">
          <w:rPr>
            <w:rStyle w:val="af"/>
            <w:noProof/>
          </w:rPr>
          <w:t>研究内容与目标</w:t>
        </w:r>
        <w:r>
          <w:rPr>
            <w:noProof/>
            <w:webHidden/>
          </w:rPr>
          <w:tab/>
        </w:r>
        <w:r>
          <w:rPr>
            <w:noProof/>
            <w:webHidden/>
          </w:rPr>
          <w:fldChar w:fldCharType="begin"/>
        </w:r>
        <w:r>
          <w:rPr>
            <w:noProof/>
            <w:webHidden/>
          </w:rPr>
          <w:instrText xml:space="preserve"> PAGEREF _Toc439577494 \h </w:instrText>
        </w:r>
        <w:r>
          <w:rPr>
            <w:noProof/>
            <w:webHidden/>
          </w:rPr>
        </w:r>
        <w:r>
          <w:rPr>
            <w:noProof/>
            <w:webHidden/>
          </w:rPr>
          <w:fldChar w:fldCharType="separate"/>
        </w:r>
        <w:r>
          <w:rPr>
            <w:noProof/>
            <w:webHidden/>
          </w:rPr>
          <w:t>1</w:t>
        </w:r>
        <w:r>
          <w:rPr>
            <w:noProof/>
            <w:webHidden/>
          </w:rPr>
          <w:fldChar w:fldCharType="end"/>
        </w:r>
      </w:hyperlink>
    </w:p>
    <w:p w14:paraId="6173AF73" w14:textId="20825624" w:rsidR="00F578F8" w:rsidRDefault="00F578F8">
      <w:pPr>
        <w:pStyle w:val="21"/>
        <w:rPr>
          <w:rFonts w:asciiTheme="minorHAnsi" w:eastAsiaTheme="minorEastAsia" w:hAnsiTheme="minorHAnsi" w:cstheme="minorBidi"/>
          <w:noProof/>
          <w:sz w:val="21"/>
        </w:rPr>
      </w:pPr>
      <w:hyperlink w:anchor="_Toc439577495" w:history="1">
        <w:r w:rsidRPr="00262968">
          <w:rPr>
            <w:rStyle w:val="af"/>
            <w:noProof/>
          </w:rPr>
          <w:t>1.3</w:t>
        </w:r>
        <w:r>
          <w:rPr>
            <w:rFonts w:asciiTheme="minorHAnsi" w:eastAsiaTheme="minorEastAsia" w:hAnsiTheme="minorHAnsi" w:cstheme="minorBidi"/>
            <w:noProof/>
            <w:sz w:val="21"/>
          </w:rPr>
          <w:tab/>
        </w:r>
        <w:r w:rsidRPr="00262968">
          <w:rPr>
            <w:rStyle w:val="af"/>
            <w:noProof/>
          </w:rPr>
          <w:t>论文结构</w:t>
        </w:r>
        <w:r>
          <w:rPr>
            <w:noProof/>
            <w:webHidden/>
          </w:rPr>
          <w:tab/>
        </w:r>
        <w:r>
          <w:rPr>
            <w:noProof/>
            <w:webHidden/>
          </w:rPr>
          <w:fldChar w:fldCharType="begin"/>
        </w:r>
        <w:r>
          <w:rPr>
            <w:noProof/>
            <w:webHidden/>
          </w:rPr>
          <w:instrText xml:space="preserve"> PAGEREF _Toc439577495 \h </w:instrText>
        </w:r>
        <w:r>
          <w:rPr>
            <w:noProof/>
            <w:webHidden/>
          </w:rPr>
        </w:r>
        <w:r>
          <w:rPr>
            <w:noProof/>
            <w:webHidden/>
          </w:rPr>
          <w:fldChar w:fldCharType="separate"/>
        </w:r>
        <w:r>
          <w:rPr>
            <w:noProof/>
            <w:webHidden/>
          </w:rPr>
          <w:t>2</w:t>
        </w:r>
        <w:r>
          <w:rPr>
            <w:noProof/>
            <w:webHidden/>
          </w:rPr>
          <w:fldChar w:fldCharType="end"/>
        </w:r>
      </w:hyperlink>
    </w:p>
    <w:p w14:paraId="2E1EAA6B" w14:textId="48A93A1E" w:rsidR="00F578F8" w:rsidRDefault="00F578F8">
      <w:pPr>
        <w:pStyle w:val="11"/>
        <w:rPr>
          <w:rFonts w:asciiTheme="minorHAnsi" w:eastAsiaTheme="minorEastAsia" w:hAnsiTheme="minorHAnsi" w:cstheme="minorBidi"/>
          <w:noProof/>
          <w:sz w:val="21"/>
        </w:rPr>
      </w:pPr>
      <w:hyperlink w:anchor="_Toc439577496" w:history="1">
        <w:r w:rsidRPr="00262968">
          <w:rPr>
            <w:rStyle w:val="af"/>
            <w:noProof/>
          </w:rPr>
          <w:t>第二章</w:t>
        </w:r>
        <w:r w:rsidRPr="00262968">
          <w:rPr>
            <w:rStyle w:val="af"/>
            <w:noProof/>
          </w:rPr>
          <w:t xml:space="preserve"> </w:t>
        </w:r>
        <w:r w:rsidRPr="00262968">
          <w:rPr>
            <w:rStyle w:val="af"/>
            <w:noProof/>
          </w:rPr>
          <w:t>相关技术介绍</w:t>
        </w:r>
        <w:r>
          <w:rPr>
            <w:noProof/>
            <w:webHidden/>
          </w:rPr>
          <w:tab/>
        </w:r>
        <w:r>
          <w:rPr>
            <w:noProof/>
            <w:webHidden/>
          </w:rPr>
          <w:fldChar w:fldCharType="begin"/>
        </w:r>
        <w:r>
          <w:rPr>
            <w:noProof/>
            <w:webHidden/>
          </w:rPr>
          <w:instrText xml:space="preserve"> PAGEREF _Toc439577496 \h </w:instrText>
        </w:r>
        <w:r>
          <w:rPr>
            <w:noProof/>
            <w:webHidden/>
          </w:rPr>
        </w:r>
        <w:r>
          <w:rPr>
            <w:noProof/>
            <w:webHidden/>
          </w:rPr>
          <w:fldChar w:fldCharType="separate"/>
        </w:r>
        <w:r>
          <w:rPr>
            <w:noProof/>
            <w:webHidden/>
          </w:rPr>
          <w:t>3</w:t>
        </w:r>
        <w:r>
          <w:rPr>
            <w:noProof/>
            <w:webHidden/>
          </w:rPr>
          <w:fldChar w:fldCharType="end"/>
        </w:r>
      </w:hyperlink>
    </w:p>
    <w:p w14:paraId="697C83F7" w14:textId="1B6C1C4A" w:rsidR="00F578F8" w:rsidRDefault="00F578F8">
      <w:pPr>
        <w:pStyle w:val="21"/>
        <w:rPr>
          <w:rFonts w:asciiTheme="minorHAnsi" w:eastAsiaTheme="minorEastAsia" w:hAnsiTheme="minorHAnsi" w:cstheme="minorBidi"/>
          <w:noProof/>
          <w:sz w:val="21"/>
        </w:rPr>
      </w:pPr>
      <w:hyperlink w:anchor="_Toc439577501" w:history="1">
        <w:r w:rsidRPr="00262968">
          <w:rPr>
            <w:rStyle w:val="af"/>
            <w:noProof/>
          </w:rPr>
          <w:t>2.1</w:t>
        </w:r>
        <w:r>
          <w:rPr>
            <w:rFonts w:asciiTheme="minorHAnsi" w:eastAsiaTheme="minorEastAsia" w:hAnsiTheme="minorHAnsi" w:cstheme="minorBidi"/>
            <w:noProof/>
            <w:sz w:val="21"/>
          </w:rPr>
          <w:tab/>
        </w:r>
        <w:r w:rsidRPr="00262968">
          <w:rPr>
            <w:rStyle w:val="af"/>
            <w:noProof/>
          </w:rPr>
          <w:t>参与式感知</w:t>
        </w:r>
        <w:r>
          <w:rPr>
            <w:noProof/>
            <w:webHidden/>
          </w:rPr>
          <w:tab/>
        </w:r>
        <w:r>
          <w:rPr>
            <w:noProof/>
            <w:webHidden/>
          </w:rPr>
          <w:fldChar w:fldCharType="begin"/>
        </w:r>
        <w:r>
          <w:rPr>
            <w:noProof/>
            <w:webHidden/>
          </w:rPr>
          <w:instrText xml:space="preserve"> PAGEREF _Toc439577501 \h </w:instrText>
        </w:r>
        <w:r>
          <w:rPr>
            <w:noProof/>
            <w:webHidden/>
          </w:rPr>
        </w:r>
        <w:r>
          <w:rPr>
            <w:noProof/>
            <w:webHidden/>
          </w:rPr>
          <w:fldChar w:fldCharType="separate"/>
        </w:r>
        <w:r>
          <w:rPr>
            <w:noProof/>
            <w:webHidden/>
          </w:rPr>
          <w:t>3</w:t>
        </w:r>
        <w:r>
          <w:rPr>
            <w:noProof/>
            <w:webHidden/>
          </w:rPr>
          <w:fldChar w:fldCharType="end"/>
        </w:r>
      </w:hyperlink>
    </w:p>
    <w:p w14:paraId="68DF844D" w14:textId="52072B82" w:rsidR="00F578F8" w:rsidRDefault="00F578F8">
      <w:pPr>
        <w:pStyle w:val="21"/>
        <w:rPr>
          <w:rFonts w:asciiTheme="minorHAnsi" w:eastAsiaTheme="minorEastAsia" w:hAnsiTheme="minorHAnsi" w:cstheme="minorBidi"/>
          <w:noProof/>
          <w:sz w:val="21"/>
        </w:rPr>
      </w:pPr>
      <w:hyperlink w:anchor="_Toc439577508" w:history="1">
        <w:r w:rsidRPr="00262968">
          <w:rPr>
            <w:rStyle w:val="af"/>
            <w:noProof/>
          </w:rPr>
          <w:t>2.2</w:t>
        </w:r>
        <w:r>
          <w:rPr>
            <w:rFonts w:asciiTheme="minorHAnsi" w:eastAsiaTheme="minorEastAsia" w:hAnsiTheme="minorHAnsi" w:cstheme="minorBidi"/>
            <w:noProof/>
            <w:sz w:val="21"/>
          </w:rPr>
          <w:tab/>
        </w:r>
        <w:r w:rsidRPr="00262968">
          <w:rPr>
            <w:rStyle w:val="af"/>
            <w:noProof/>
          </w:rPr>
          <w:t>平台开发环境和技术路线</w:t>
        </w:r>
        <w:r>
          <w:rPr>
            <w:noProof/>
            <w:webHidden/>
          </w:rPr>
          <w:tab/>
        </w:r>
        <w:r>
          <w:rPr>
            <w:noProof/>
            <w:webHidden/>
          </w:rPr>
          <w:fldChar w:fldCharType="begin"/>
        </w:r>
        <w:r>
          <w:rPr>
            <w:noProof/>
            <w:webHidden/>
          </w:rPr>
          <w:instrText xml:space="preserve"> PAGEREF _Toc439577508 \h </w:instrText>
        </w:r>
        <w:r>
          <w:rPr>
            <w:noProof/>
            <w:webHidden/>
          </w:rPr>
        </w:r>
        <w:r>
          <w:rPr>
            <w:noProof/>
            <w:webHidden/>
          </w:rPr>
          <w:fldChar w:fldCharType="separate"/>
        </w:r>
        <w:r>
          <w:rPr>
            <w:noProof/>
            <w:webHidden/>
          </w:rPr>
          <w:t>4</w:t>
        </w:r>
        <w:r>
          <w:rPr>
            <w:noProof/>
            <w:webHidden/>
          </w:rPr>
          <w:fldChar w:fldCharType="end"/>
        </w:r>
      </w:hyperlink>
    </w:p>
    <w:p w14:paraId="61E37B8D" w14:textId="297D302E" w:rsidR="00F578F8" w:rsidRDefault="00F578F8">
      <w:pPr>
        <w:pStyle w:val="11"/>
        <w:rPr>
          <w:rFonts w:asciiTheme="minorHAnsi" w:eastAsiaTheme="minorEastAsia" w:hAnsiTheme="minorHAnsi" w:cstheme="minorBidi"/>
          <w:noProof/>
          <w:sz w:val="21"/>
        </w:rPr>
      </w:pPr>
      <w:hyperlink w:anchor="_Toc439577513" w:history="1">
        <w:r w:rsidRPr="00262968">
          <w:rPr>
            <w:rStyle w:val="af"/>
            <w:noProof/>
          </w:rPr>
          <w:t>第三章</w:t>
        </w:r>
        <w:r w:rsidRPr="00262968">
          <w:rPr>
            <w:rStyle w:val="af"/>
            <w:noProof/>
          </w:rPr>
          <w:t xml:space="preserve"> </w:t>
        </w:r>
        <w:r w:rsidRPr="00262968">
          <w:rPr>
            <w:rStyle w:val="af"/>
            <w:noProof/>
          </w:rPr>
          <w:t>激励机制的研究</w:t>
        </w:r>
        <w:r>
          <w:rPr>
            <w:noProof/>
            <w:webHidden/>
          </w:rPr>
          <w:tab/>
        </w:r>
        <w:r>
          <w:rPr>
            <w:noProof/>
            <w:webHidden/>
          </w:rPr>
          <w:fldChar w:fldCharType="begin"/>
        </w:r>
        <w:r>
          <w:rPr>
            <w:noProof/>
            <w:webHidden/>
          </w:rPr>
          <w:instrText xml:space="preserve"> PAGEREF _Toc439577513 \h </w:instrText>
        </w:r>
        <w:r>
          <w:rPr>
            <w:noProof/>
            <w:webHidden/>
          </w:rPr>
        </w:r>
        <w:r>
          <w:rPr>
            <w:noProof/>
            <w:webHidden/>
          </w:rPr>
          <w:fldChar w:fldCharType="separate"/>
        </w:r>
        <w:r>
          <w:rPr>
            <w:noProof/>
            <w:webHidden/>
          </w:rPr>
          <w:t>6</w:t>
        </w:r>
        <w:r>
          <w:rPr>
            <w:noProof/>
            <w:webHidden/>
          </w:rPr>
          <w:fldChar w:fldCharType="end"/>
        </w:r>
      </w:hyperlink>
    </w:p>
    <w:p w14:paraId="6F07BA8B" w14:textId="519A118E" w:rsidR="00F578F8" w:rsidRDefault="00F578F8">
      <w:pPr>
        <w:pStyle w:val="21"/>
        <w:rPr>
          <w:rFonts w:asciiTheme="minorHAnsi" w:eastAsiaTheme="minorEastAsia" w:hAnsiTheme="minorHAnsi" w:cstheme="minorBidi"/>
          <w:noProof/>
          <w:sz w:val="21"/>
        </w:rPr>
      </w:pPr>
      <w:hyperlink w:anchor="_Toc439577517" w:history="1">
        <w:r w:rsidRPr="00262968">
          <w:rPr>
            <w:rStyle w:val="af"/>
            <w:noProof/>
          </w:rPr>
          <w:t>3.1</w:t>
        </w:r>
        <w:r>
          <w:rPr>
            <w:rFonts w:asciiTheme="minorHAnsi" w:eastAsiaTheme="minorEastAsia" w:hAnsiTheme="minorHAnsi" w:cstheme="minorBidi"/>
            <w:noProof/>
            <w:sz w:val="21"/>
          </w:rPr>
          <w:tab/>
        </w:r>
        <w:r w:rsidRPr="00262968">
          <w:rPr>
            <w:rStyle w:val="af"/>
            <w:noProof/>
          </w:rPr>
          <w:t>激励机制研究综述</w:t>
        </w:r>
        <w:r>
          <w:rPr>
            <w:noProof/>
            <w:webHidden/>
          </w:rPr>
          <w:tab/>
        </w:r>
        <w:r>
          <w:rPr>
            <w:noProof/>
            <w:webHidden/>
          </w:rPr>
          <w:fldChar w:fldCharType="begin"/>
        </w:r>
        <w:r>
          <w:rPr>
            <w:noProof/>
            <w:webHidden/>
          </w:rPr>
          <w:instrText xml:space="preserve"> PAGEREF _Toc439577517 \h </w:instrText>
        </w:r>
        <w:r>
          <w:rPr>
            <w:noProof/>
            <w:webHidden/>
          </w:rPr>
        </w:r>
        <w:r>
          <w:rPr>
            <w:noProof/>
            <w:webHidden/>
          </w:rPr>
          <w:fldChar w:fldCharType="separate"/>
        </w:r>
        <w:r>
          <w:rPr>
            <w:noProof/>
            <w:webHidden/>
          </w:rPr>
          <w:t>6</w:t>
        </w:r>
        <w:r>
          <w:rPr>
            <w:noProof/>
            <w:webHidden/>
          </w:rPr>
          <w:fldChar w:fldCharType="end"/>
        </w:r>
      </w:hyperlink>
    </w:p>
    <w:p w14:paraId="168C5D09" w14:textId="0588D3DB" w:rsidR="00F578F8" w:rsidRDefault="00F578F8">
      <w:pPr>
        <w:pStyle w:val="21"/>
        <w:rPr>
          <w:rFonts w:asciiTheme="minorHAnsi" w:eastAsiaTheme="minorEastAsia" w:hAnsiTheme="minorHAnsi" w:cstheme="minorBidi"/>
          <w:noProof/>
          <w:sz w:val="21"/>
        </w:rPr>
      </w:pPr>
      <w:hyperlink w:anchor="_Toc439577518" w:history="1">
        <w:r w:rsidRPr="00262968">
          <w:rPr>
            <w:rStyle w:val="af"/>
            <w:noProof/>
          </w:rPr>
          <w:t>3.2</w:t>
        </w:r>
        <w:r>
          <w:rPr>
            <w:rFonts w:asciiTheme="minorHAnsi" w:eastAsiaTheme="minorEastAsia" w:hAnsiTheme="minorHAnsi" w:cstheme="minorBidi"/>
            <w:noProof/>
            <w:sz w:val="21"/>
          </w:rPr>
          <w:tab/>
        </w:r>
        <w:r w:rsidRPr="00262968">
          <w:rPr>
            <w:rStyle w:val="af"/>
            <w:noProof/>
          </w:rPr>
          <w:t>重要的激励机制分析</w:t>
        </w:r>
        <w:r>
          <w:rPr>
            <w:noProof/>
            <w:webHidden/>
          </w:rPr>
          <w:tab/>
        </w:r>
        <w:r>
          <w:rPr>
            <w:noProof/>
            <w:webHidden/>
          </w:rPr>
          <w:fldChar w:fldCharType="begin"/>
        </w:r>
        <w:r>
          <w:rPr>
            <w:noProof/>
            <w:webHidden/>
          </w:rPr>
          <w:instrText xml:space="preserve"> PAGEREF _Toc439577518 \h </w:instrText>
        </w:r>
        <w:r>
          <w:rPr>
            <w:noProof/>
            <w:webHidden/>
          </w:rPr>
        </w:r>
        <w:r>
          <w:rPr>
            <w:noProof/>
            <w:webHidden/>
          </w:rPr>
          <w:fldChar w:fldCharType="separate"/>
        </w:r>
        <w:r>
          <w:rPr>
            <w:noProof/>
            <w:webHidden/>
          </w:rPr>
          <w:t>7</w:t>
        </w:r>
        <w:r>
          <w:rPr>
            <w:noProof/>
            <w:webHidden/>
          </w:rPr>
          <w:fldChar w:fldCharType="end"/>
        </w:r>
      </w:hyperlink>
    </w:p>
    <w:p w14:paraId="21D9E389" w14:textId="511DFADC" w:rsidR="00F578F8" w:rsidRDefault="00F578F8">
      <w:pPr>
        <w:pStyle w:val="21"/>
        <w:rPr>
          <w:rFonts w:asciiTheme="minorHAnsi" w:eastAsiaTheme="minorEastAsia" w:hAnsiTheme="minorHAnsi" w:cstheme="minorBidi"/>
          <w:noProof/>
          <w:sz w:val="21"/>
        </w:rPr>
      </w:pPr>
      <w:hyperlink w:anchor="_Toc439577519" w:history="1">
        <w:r w:rsidRPr="00262968">
          <w:rPr>
            <w:rStyle w:val="af"/>
            <w:noProof/>
          </w:rPr>
          <w:t xml:space="preserve">3.3 </w:t>
        </w:r>
        <w:r w:rsidRPr="00262968">
          <w:rPr>
            <w:rStyle w:val="af"/>
            <w:noProof/>
          </w:rPr>
          <w:t>动态分配预算的激励机制设计</w:t>
        </w:r>
        <w:r>
          <w:rPr>
            <w:noProof/>
            <w:webHidden/>
          </w:rPr>
          <w:tab/>
        </w:r>
        <w:r>
          <w:rPr>
            <w:noProof/>
            <w:webHidden/>
          </w:rPr>
          <w:fldChar w:fldCharType="begin"/>
        </w:r>
        <w:r>
          <w:rPr>
            <w:noProof/>
            <w:webHidden/>
          </w:rPr>
          <w:instrText xml:space="preserve"> PAGEREF _Toc439577519 \h </w:instrText>
        </w:r>
        <w:r>
          <w:rPr>
            <w:noProof/>
            <w:webHidden/>
          </w:rPr>
        </w:r>
        <w:r>
          <w:rPr>
            <w:noProof/>
            <w:webHidden/>
          </w:rPr>
          <w:fldChar w:fldCharType="separate"/>
        </w:r>
        <w:r>
          <w:rPr>
            <w:noProof/>
            <w:webHidden/>
          </w:rPr>
          <w:t>14</w:t>
        </w:r>
        <w:r>
          <w:rPr>
            <w:noProof/>
            <w:webHidden/>
          </w:rPr>
          <w:fldChar w:fldCharType="end"/>
        </w:r>
      </w:hyperlink>
    </w:p>
    <w:p w14:paraId="3EFABA43" w14:textId="2A7E6AFE" w:rsidR="00F578F8" w:rsidRDefault="00F578F8">
      <w:pPr>
        <w:pStyle w:val="21"/>
        <w:rPr>
          <w:rFonts w:asciiTheme="minorHAnsi" w:eastAsiaTheme="minorEastAsia" w:hAnsiTheme="minorHAnsi" w:cstheme="minorBidi"/>
          <w:noProof/>
          <w:sz w:val="21"/>
        </w:rPr>
      </w:pPr>
      <w:hyperlink w:anchor="_Toc439577520" w:history="1">
        <w:r w:rsidRPr="00262968">
          <w:rPr>
            <w:rStyle w:val="af"/>
            <w:noProof/>
          </w:rPr>
          <w:t xml:space="preserve">3.4 </w:t>
        </w:r>
        <w:r w:rsidRPr="00262968">
          <w:rPr>
            <w:rStyle w:val="af"/>
            <w:noProof/>
          </w:rPr>
          <w:t>激励机制效果仿真</w:t>
        </w:r>
        <w:r>
          <w:rPr>
            <w:noProof/>
            <w:webHidden/>
          </w:rPr>
          <w:tab/>
        </w:r>
        <w:r>
          <w:rPr>
            <w:noProof/>
            <w:webHidden/>
          </w:rPr>
          <w:fldChar w:fldCharType="begin"/>
        </w:r>
        <w:r>
          <w:rPr>
            <w:noProof/>
            <w:webHidden/>
          </w:rPr>
          <w:instrText xml:space="preserve"> PAGEREF _Toc439577520 \h </w:instrText>
        </w:r>
        <w:r>
          <w:rPr>
            <w:noProof/>
            <w:webHidden/>
          </w:rPr>
        </w:r>
        <w:r>
          <w:rPr>
            <w:noProof/>
            <w:webHidden/>
          </w:rPr>
          <w:fldChar w:fldCharType="separate"/>
        </w:r>
        <w:r>
          <w:rPr>
            <w:noProof/>
            <w:webHidden/>
          </w:rPr>
          <w:t>16</w:t>
        </w:r>
        <w:r>
          <w:rPr>
            <w:noProof/>
            <w:webHidden/>
          </w:rPr>
          <w:fldChar w:fldCharType="end"/>
        </w:r>
      </w:hyperlink>
    </w:p>
    <w:p w14:paraId="33C87EB9" w14:textId="22F824B3" w:rsidR="00F578F8" w:rsidRDefault="00F578F8">
      <w:pPr>
        <w:pStyle w:val="11"/>
        <w:rPr>
          <w:rFonts w:asciiTheme="minorHAnsi" w:eastAsiaTheme="minorEastAsia" w:hAnsiTheme="minorHAnsi" w:cstheme="minorBidi"/>
          <w:noProof/>
          <w:sz w:val="21"/>
        </w:rPr>
      </w:pPr>
      <w:hyperlink w:anchor="_Toc439577521" w:history="1">
        <w:r w:rsidRPr="00262968">
          <w:rPr>
            <w:rStyle w:val="af"/>
            <w:noProof/>
          </w:rPr>
          <w:t>第四章</w:t>
        </w:r>
        <w:r w:rsidRPr="00262968">
          <w:rPr>
            <w:rStyle w:val="af"/>
            <w:noProof/>
          </w:rPr>
          <w:t xml:space="preserve"> </w:t>
        </w:r>
        <w:r w:rsidRPr="00262968">
          <w:rPr>
            <w:rStyle w:val="af"/>
            <w:noProof/>
          </w:rPr>
          <w:t>激励机制的设计与实现</w:t>
        </w:r>
        <w:r>
          <w:rPr>
            <w:noProof/>
            <w:webHidden/>
          </w:rPr>
          <w:tab/>
        </w:r>
        <w:r>
          <w:rPr>
            <w:noProof/>
            <w:webHidden/>
          </w:rPr>
          <w:fldChar w:fldCharType="begin"/>
        </w:r>
        <w:r>
          <w:rPr>
            <w:noProof/>
            <w:webHidden/>
          </w:rPr>
          <w:instrText xml:space="preserve"> PAGEREF _Toc439577521 \h </w:instrText>
        </w:r>
        <w:r>
          <w:rPr>
            <w:noProof/>
            <w:webHidden/>
          </w:rPr>
        </w:r>
        <w:r>
          <w:rPr>
            <w:noProof/>
            <w:webHidden/>
          </w:rPr>
          <w:fldChar w:fldCharType="separate"/>
        </w:r>
        <w:r>
          <w:rPr>
            <w:noProof/>
            <w:webHidden/>
          </w:rPr>
          <w:t>18</w:t>
        </w:r>
        <w:r>
          <w:rPr>
            <w:noProof/>
            <w:webHidden/>
          </w:rPr>
          <w:fldChar w:fldCharType="end"/>
        </w:r>
      </w:hyperlink>
    </w:p>
    <w:p w14:paraId="2DB245A4" w14:textId="260D6F2F" w:rsidR="00F578F8" w:rsidRDefault="00F578F8">
      <w:pPr>
        <w:pStyle w:val="21"/>
        <w:rPr>
          <w:rFonts w:asciiTheme="minorHAnsi" w:eastAsiaTheme="minorEastAsia" w:hAnsiTheme="minorHAnsi" w:cstheme="minorBidi"/>
          <w:noProof/>
          <w:sz w:val="21"/>
        </w:rPr>
      </w:pPr>
      <w:hyperlink w:anchor="_Toc439577526" w:history="1">
        <w:r w:rsidRPr="00262968">
          <w:rPr>
            <w:rStyle w:val="af"/>
            <w:noProof/>
          </w:rPr>
          <w:t>4.1</w:t>
        </w:r>
        <w:r>
          <w:rPr>
            <w:rFonts w:asciiTheme="minorHAnsi" w:eastAsiaTheme="minorEastAsia" w:hAnsiTheme="minorHAnsi" w:cstheme="minorBidi"/>
            <w:noProof/>
            <w:sz w:val="21"/>
          </w:rPr>
          <w:tab/>
        </w:r>
        <w:r w:rsidRPr="00262968">
          <w:rPr>
            <w:rStyle w:val="af"/>
            <w:noProof/>
          </w:rPr>
          <w:t>需求分析</w:t>
        </w:r>
        <w:r>
          <w:rPr>
            <w:noProof/>
            <w:webHidden/>
          </w:rPr>
          <w:tab/>
        </w:r>
        <w:r>
          <w:rPr>
            <w:noProof/>
            <w:webHidden/>
          </w:rPr>
          <w:fldChar w:fldCharType="begin"/>
        </w:r>
        <w:r>
          <w:rPr>
            <w:noProof/>
            <w:webHidden/>
          </w:rPr>
          <w:instrText xml:space="preserve"> PAGEREF _Toc439577526 \h </w:instrText>
        </w:r>
        <w:r>
          <w:rPr>
            <w:noProof/>
            <w:webHidden/>
          </w:rPr>
        </w:r>
        <w:r>
          <w:rPr>
            <w:noProof/>
            <w:webHidden/>
          </w:rPr>
          <w:fldChar w:fldCharType="separate"/>
        </w:r>
        <w:r>
          <w:rPr>
            <w:noProof/>
            <w:webHidden/>
          </w:rPr>
          <w:t>18</w:t>
        </w:r>
        <w:r>
          <w:rPr>
            <w:noProof/>
            <w:webHidden/>
          </w:rPr>
          <w:fldChar w:fldCharType="end"/>
        </w:r>
      </w:hyperlink>
    </w:p>
    <w:p w14:paraId="2B267487" w14:textId="170FA7E6" w:rsidR="00F578F8" w:rsidRDefault="00F578F8">
      <w:pPr>
        <w:pStyle w:val="21"/>
        <w:rPr>
          <w:rFonts w:asciiTheme="minorHAnsi" w:eastAsiaTheme="minorEastAsia" w:hAnsiTheme="minorHAnsi" w:cstheme="minorBidi"/>
          <w:noProof/>
          <w:sz w:val="21"/>
        </w:rPr>
      </w:pPr>
      <w:hyperlink w:anchor="_Toc439577527" w:history="1">
        <w:r w:rsidRPr="00262968">
          <w:rPr>
            <w:rStyle w:val="af"/>
            <w:noProof/>
          </w:rPr>
          <w:t>4.2</w:t>
        </w:r>
        <w:r>
          <w:rPr>
            <w:rFonts w:asciiTheme="minorHAnsi" w:eastAsiaTheme="minorEastAsia" w:hAnsiTheme="minorHAnsi" w:cstheme="minorBidi"/>
            <w:noProof/>
            <w:sz w:val="21"/>
          </w:rPr>
          <w:tab/>
        </w:r>
        <w:r w:rsidRPr="00262968">
          <w:rPr>
            <w:rStyle w:val="af"/>
            <w:noProof/>
          </w:rPr>
          <w:t>激励</w:t>
        </w:r>
        <w:r w:rsidRPr="00262968">
          <w:rPr>
            <w:rStyle w:val="af"/>
            <w:noProof/>
          </w:rPr>
          <w:t>机</w:t>
        </w:r>
        <w:r w:rsidRPr="00262968">
          <w:rPr>
            <w:rStyle w:val="af"/>
            <w:noProof/>
          </w:rPr>
          <w:t>制的概要设计</w:t>
        </w:r>
        <w:r>
          <w:rPr>
            <w:noProof/>
            <w:webHidden/>
          </w:rPr>
          <w:tab/>
        </w:r>
        <w:r>
          <w:rPr>
            <w:noProof/>
            <w:webHidden/>
          </w:rPr>
          <w:fldChar w:fldCharType="begin"/>
        </w:r>
        <w:r>
          <w:rPr>
            <w:noProof/>
            <w:webHidden/>
          </w:rPr>
          <w:instrText xml:space="preserve"> PAGEREF _Toc439577527 \h </w:instrText>
        </w:r>
        <w:r>
          <w:rPr>
            <w:noProof/>
            <w:webHidden/>
          </w:rPr>
        </w:r>
        <w:r>
          <w:rPr>
            <w:noProof/>
            <w:webHidden/>
          </w:rPr>
          <w:fldChar w:fldCharType="separate"/>
        </w:r>
        <w:r>
          <w:rPr>
            <w:noProof/>
            <w:webHidden/>
          </w:rPr>
          <w:t>22</w:t>
        </w:r>
        <w:r>
          <w:rPr>
            <w:noProof/>
            <w:webHidden/>
          </w:rPr>
          <w:fldChar w:fldCharType="end"/>
        </w:r>
      </w:hyperlink>
    </w:p>
    <w:p w14:paraId="7D51319C" w14:textId="4436A075" w:rsidR="00F578F8" w:rsidRDefault="00F578F8">
      <w:pPr>
        <w:pStyle w:val="21"/>
        <w:rPr>
          <w:rFonts w:asciiTheme="minorHAnsi" w:eastAsiaTheme="minorEastAsia" w:hAnsiTheme="minorHAnsi" w:cstheme="minorBidi"/>
          <w:noProof/>
          <w:sz w:val="21"/>
        </w:rPr>
      </w:pPr>
      <w:hyperlink w:anchor="_Toc439577528" w:history="1">
        <w:r w:rsidRPr="00262968">
          <w:rPr>
            <w:rStyle w:val="af"/>
            <w:noProof/>
          </w:rPr>
          <w:t>4.3</w:t>
        </w:r>
        <w:r>
          <w:rPr>
            <w:rFonts w:asciiTheme="minorHAnsi" w:eastAsiaTheme="minorEastAsia" w:hAnsiTheme="minorHAnsi" w:cstheme="minorBidi"/>
            <w:noProof/>
            <w:sz w:val="21"/>
          </w:rPr>
          <w:tab/>
        </w:r>
        <w:r w:rsidRPr="00262968">
          <w:rPr>
            <w:rStyle w:val="af"/>
            <w:noProof/>
          </w:rPr>
          <w:t>激励机制的详细设计</w:t>
        </w:r>
        <w:r>
          <w:rPr>
            <w:noProof/>
            <w:webHidden/>
          </w:rPr>
          <w:tab/>
        </w:r>
        <w:r>
          <w:rPr>
            <w:noProof/>
            <w:webHidden/>
          </w:rPr>
          <w:fldChar w:fldCharType="begin"/>
        </w:r>
        <w:r>
          <w:rPr>
            <w:noProof/>
            <w:webHidden/>
          </w:rPr>
          <w:instrText xml:space="preserve"> PAGEREF _Toc439577528 \h </w:instrText>
        </w:r>
        <w:r>
          <w:rPr>
            <w:noProof/>
            <w:webHidden/>
          </w:rPr>
        </w:r>
        <w:r>
          <w:rPr>
            <w:noProof/>
            <w:webHidden/>
          </w:rPr>
          <w:fldChar w:fldCharType="separate"/>
        </w:r>
        <w:r>
          <w:rPr>
            <w:noProof/>
            <w:webHidden/>
          </w:rPr>
          <w:t>23</w:t>
        </w:r>
        <w:r>
          <w:rPr>
            <w:noProof/>
            <w:webHidden/>
          </w:rPr>
          <w:fldChar w:fldCharType="end"/>
        </w:r>
      </w:hyperlink>
    </w:p>
    <w:p w14:paraId="2EE93452" w14:textId="6EE04A50" w:rsidR="00F578F8" w:rsidRDefault="00F578F8">
      <w:pPr>
        <w:pStyle w:val="21"/>
        <w:rPr>
          <w:rFonts w:asciiTheme="minorHAnsi" w:eastAsiaTheme="minorEastAsia" w:hAnsiTheme="minorHAnsi" w:cstheme="minorBidi"/>
          <w:noProof/>
          <w:sz w:val="21"/>
        </w:rPr>
      </w:pPr>
      <w:hyperlink w:anchor="_Toc439577529" w:history="1">
        <w:r w:rsidRPr="00262968">
          <w:rPr>
            <w:rStyle w:val="af"/>
            <w:noProof/>
          </w:rPr>
          <w:t>4.4</w:t>
        </w:r>
        <w:r>
          <w:rPr>
            <w:rFonts w:asciiTheme="minorHAnsi" w:eastAsiaTheme="minorEastAsia" w:hAnsiTheme="minorHAnsi" w:cstheme="minorBidi"/>
            <w:noProof/>
            <w:sz w:val="21"/>
          </w:rPr>
          <w:tab/>
        </w:r>
        <w:r w:rsidRPr="00262968">
          <w:rPr>
            <w:rStyle w:val="af"/>
            <w:noProof/>
          </w:rPr>
          <w:t>实现</w:t>
        </w:r>
        <w:r>
          <w:rPr>
            <w:noProof/>
            <w:webHidden/>
          </w:rPr>
          <w:tab/>
        </w:r>
        <w:r>
          <w:rPr>
            <w:noProof/>
            <w:webHidden/>
          </w:rPr>
          <w:fldChar w:fldCharType="begin"/>
        </w:r>
        <w:r>
          <w:rPr>
            <w:noProof/>
            <w:webHidden/>
          </w:rPr>
          <w:instrText xml:space="preserve"> PAGEREF _Toc439577529 \h </w:instrText>
        </w:r>
        <w:r>
          <w:rPr>
            <w:noProof/>
            <w:webHidden/>
          </w:rPr>
        </w:r>
        <w:r>
          <w:rPr>
            <w:noProof/>
            <w:webHidden/>
          </w:rPr>
          <w:fldChar w:fldCharType="separate"/>
        </w:r>
        <w:r>
          <w:rPr>
            <w:noProof/>
            <w:webHidden/>
          </w:rPr>
          <w:t>23</w:t>
        </w:r>
        <w:r>
          <w:rPr>
            <w:noProof/>
            <w:webHidden/>
          </w:rPr>
          <w:fldChar w:fldCharType="end"/>
        </w:r>
      </w:hyperlink>
    </w:p>
    <w:p w14:paraId="4388F100" w14:textId="7CC5D1BE" w:rsidR="00F578F8" w:rsidRDefault="00F578F8">
      <w:pPr>
        <w:pStyle w:val="11"/>
        <w:rPr>
          <w:rFonts w:asciiTheme="minorHAnsi" w:eastAsiaTheme="minorEastAsia" w:hAnsiTheme="minorHAnsi" w:cstheme="minorBidi"/>
          <w:noProof/>
          <w:sz w:val="21"/>
        </w:rPr>
      </w:pPr>
      <w:hyperlink w:anchor="_Toc439577530" w:history="1">
        <w:r w:rsidRPr="00262968">
          <w:rPr>
            <w:rStyle w:val="af"/>
            <w:noProof/>
          </w:rPr>
          <w:t>第五章</w:t>
        </w:r>
        <w:r w:rsidRPr="00262968">
          <w:rPr>
            <w:rStyle w:val="af"/>
            <w:noProof/>
          </w:rPr>
          <w:t xml:space="preserve"> </w:t>
        </w:r>
        <w:r w:rsidRPr="00262968">
          <w:rPr>
            <w:rStyle w:val="af"/>
            <w:noProof/>
          </w:rPr>
          <w:t>系统部署与测试</w:t>
        </w:r>
        <w:r>
          <w:rPr>
            <w:noProof/>
            <w:webHidden/>
          </w:rPr>
          <w:tab/>
        </w:r>
        <w:r>
          <w:rPr>
            <w:noProof/>
            <w:webHidden/>
          </w:rPr>
          <w:fldChar w:fldCharType="begin"/>
        </w:r>
        <w:r>
          <w:rPr>
            <w:noProof/>
            <w:webHidden/>
          </w:rPr>
          <w:instrText xml:space="preserve"> PAGEREF _Toc439577530 \h </w:instrText>
        </w:r>
        <w:r>
          <w:rPr>
            <w:noProof/>
            <w:webHidden/>
          </w:rPr>
        </w:r>
        <w:r>
          <w:rPr>
            <w:noProof/>
            <w:webHidden/>
          </w:rPr>
          <w:fldChar w:fldCharType="separate"/>
        </w:r>
        <w:r>
          <w:rPr>
            <w:noProof/>
            <w:webHidden/>
          </w:rPr>
          <w:t>24</w:t>
        </w:r>
        <w:r>
          <w:rPr>
            <w:noProof/>
            <w:webHidden/>
          </w:rPr>
          <w:fldChar w:fldCharType="end"/>
        </w:r>
      </w:hyperlink>
    </w:p>
    <w:p w14:paraId="77926437" w14:textId="069096F3" w:rsidR="00F578F8" w:rsidRDefault="00F578F8">
      <w:pPr>
        <w:pStyle w:val="21"/>
        <w:rPr>
          <w:rFonts w:asciiTheme="minorHAnsi" w:eastAsiaTheme="minorEastAsia" w:hAnsiTheme="minorHAnsi" w:cstheme="minorBidi"/>
          <w:noProof/>
          <w:sz w:val="21"/>
        </w:rPr>
      </w:pPr>
      <w:hyperlink w:anchor="_Toc439577536" w:history="1">
        <w:r w:rsidRPr="00262968">
          <w:rPr>
            <w:rStyle w:val="af"/>
            <w:noProof/>
          </w:rPr>
          <w:t>5.1</w:t>
        </w:r>
        <w:r>
          <w:rPr>
            <w:rFonts w:asciiTheme="minorHAnsi" w:eastAsiaTheme="minorEastAsia" w:hAnsiTheme="minorHAnsi" w:cstheme="minorBidi"/>
            <w:noProof/>
            <w:sz w:val="21"/>
          </w:rPr>
          <w:tab/>
        </w:r>
        <w:r w:rsidRPr="00262968">
          <w:rPr>
            <w:rStyle w:val="af"/>
            <w:noProof/>
          </w:rPr>
          <w:t>环境搭建</w:t>
        </w:r>
        <w:r>
          <w:rPr>
            <w:noProof/>
            <w:webHidden/>
          </w:rPr>
          <w:tab/>
        </w:r>
        <w:r>
          <w:rPr>
            <w:noProof/>
            <w:webHidden/>
          </w:rPr>
          <w:fldChar w:fldCharType="begin"/>
        </w:r>
        <w:r>
          <w:rPr>
            <w:noProof/>
            <w:webHidden/>
          </w:rPr>
          <w:instrText xml:space="preserve"> PAGEREF _Toc439577536 \h </w:instrText>
        </w:r>
        <w:r>
          <w:rPr>
            <w:noProof/>
            <w:webHidden/>
          </w:rPr>
        </w:r>
        <w:r>
          <w:rPr>
            <w:noProof/>
            <w:webHidden/>
          </w:rPr>
          <w:fldChar w:fldCharType="separate"/>
        </w:r>
        <w:r>
          <w:rPr>
            <w:noProof/>
            <w:webHidden/>
          </w:rPr>
          <w:t>25</w:t>
        </w:r>
        <w:r>
          <w:rPr>
            <w:noProof/>
            <w:webHidden/>
          </w:rPr>
          <w:fldChar w:fldCharType="end"/>
        </w:r>
      </w:hyperlink>
    </w:p>
    <w:p w14:paraId="461B7C4E" w14:textId="28BA483C" w:rsidR="00F578F8" w:rsidRDefault="00F578F8">
      <w:pPr>
        <w:pStyle w:val="21"/>
        <w:rPr>
          <w:rFonts w:asciiTheme="minorHAnsi" w:eastAsiaTheme="minorEastAsia" w:hAnsiTheme="minorHAnsi" w:cstheme="minorBidi"/>
          <w:noProof/>
          <w:sz w:val="21"/>
        </w:rPr>
      </w:pPr>
      <w:hyperlink w:anchor="_Toc439577537" w:history="1">
        <w:r w:rsidRPr="00262968">
          <w:rPr>
            <w:rStyle w:val="af"/>
            <w:noProof/>
          </w:rPr>
          <w:t>5.2</w:t>
        </w:r>
        <w:r>
          <w:rPr>
            <w:rFonts w:asciiTheme="minorHAnsi" w:eastAsiaTheme="minorEastAsia" w:hAnsiTheme="minorHAnsi" w:cstheme="minorBidi"/>
            <w:noProof/>
            <w:sz w:val="21"/>
          </w:rPr>
          <w:tab/>
        </w:r>
        <w:r w:rsidRPr="00262968">
          <w:rPr>
            <w:rStyle w:val="af"/>
            <w:noProof/>
          </w:rPr>
          <w:t>分析测试</w:t>
        </w:r>
        <w:r>
          <w:rPr>
            <w:noProof/>
            <w:webHidden/>
          </w:rPr>
          <w:tab/>
        </w:r>
        <w:r>
          <w:rPr>
            <w:noProof/>
            <w:webHidden/>
          </w:rPr>
          <w:fldChar w:fldCharType="begin"/>
        </w:r>
        <w:r>
          <w:rPr>
            <w:noProof/>
            <w:webHidden/>
          </w:rPr>
          <w:instrText xml:space="preserve"> PAGEREF _Toc439577537 \h </w:instrText>
        </w:r>
        <w:r>
          <w:rPr>
            <w:noProof/>
            <w:webHidden/>
          </w:rPr>
        </w:r>
        <w:r>
          <w:rPr>
            <w:noProof/>
            <w:webHidden/>
          </w:rPr>
          <w:fldChar w:fldCharType="separate"/>
        </w:r>
        <w:r>
          <w:rPr>
            <w:noProof/>
            <w:webHidden/>
          </w:rPr>
          <w:t>25</w:t>
        </w:r>
        <w:r>
          <w:rPr>
            <w:noProof/>
            <w:webHidden/>
          </w:rPr>
          <w:fldChar w:fldCharType="end"/>
        </w:r>
      </w:hyperlink>
    </w:p>
    <w:p w14:paraId="277C8C96" w14:textId="4D46AB39" w:rsidR="00F578F8" w:rsidRDefault="00F578F8">
      <w:pPr>
        <w:pStyle w:val="11"/>
        <w:rPr>
          <w:rFonts w:asciiTheme="minorHAnsi" w:eastAsiaTheme="minorEastAsia" w:hAnsiTheme="minorHAnsi" w:cstheme="minorBidi"/>
          <w:noProof/>
          <w:sz w:val="21"/>
        </w:rPr>
      </w:pPr>
      <w:hyperlink w:anchor="_Toc439577538" w:history="1">
        <w:r w:rsidRPr="00262968">
          <w:rPr>
            <w:rStyle w:val="af"/>
            <w:noProof/>
          </w:rPr>
          <w:t>第六章</w:t>
        </w:r>
        <w:r w:rsidRPr="00262968">
          <w:rPr>
            <w:rStyle w:val="af"/>
            <w:noProof/>
          </w:rPr>
          <w:t xml:space="preserve"> </w:t>
        </w:r>
        <w:r w:rsidRPr="00262968">
          <w:rPr>
            <w:rStyle w:val="af"/>
            <w:noProof/>
          </w:rPr>
          <w:t>总结与展望</w:t>
        </w:r>
        <w:r>
          <w:rPr>
            <w:noProof/>
            <w:webHidden/>
          </w:rPr>
          <w:tab/>
        </w:r>
        <w:r>
          <w:rPr>
            <w:noProof/>
            <w:webHidden/>
          </w:rPr>
          <w:fldChar w:fldCharType="begin"/>
        </w:r>
        <w:r>
          <w:rPr>
            <w:noProof/>
            <w:webHidden/>
          </w:rPr>
          <w:instrText xml:space="preserve"> PAGEREF _Toc439577538 \h </w:instrText>
        </w:r>
        <w:r>
          <w:rPr>
            <w:noProof/>
            <w:webHidden/>
          </w:rPr>
        </w:r>
        <w:r>
          <w:rPr>
            <w:noProof/>
            <w:webHidden/>
          </w:rPr>
          <w:fldChar w:fldCharType="separate"/>
        </w:r>
        <w:r>
          <w:rPr>
            <w:noProof/>
            <w:webHidden/>
          </w:rPr>
          <w:t>25</w:t>
        </w:r>
        <w:r>
          <w:rPr>
            <w:noProof/>
            <w:webHidden/>
          </w:rPr>
          <w:fldChar w:fldCharType="end"/>
        </w:r>
      </w:hyperlink>
    </w:p>
    <w:p w14:paraId="702A1E92" w14:textId="7B126A32" w:rsidR="00F578F8" w:rsidRDefault="00F578F8">
      <w:pPr>
        <w:pStyle w:val="21"/>
        <w:rPr>
          <w:rFonts w:asciiTheme="minorHAnsi" w:eastAsiaTheme="minorEastAsia" w:hAnsiTheme="minorHAnsi" w:cstheme="minorBidi"/>
          <w:noProof/>
          <w:sz w:val="21"/>
        </w:rPr>
      </w:pPr>
      <w:hyperlink w:anchor="_Toc439577540" w:history="1">
        <w:r w:rsidRPr="00262968">
          <w:rPr>
            <w:rStyle w:val="af"/>
            <w:noProof/>
          </w:rPr>
          <w:t>6.1</w:t>
        </w:r>
        <w:r>
          <w:rPr>
            <w:rFonts w:asciiTheme="minorHAnsi" w:eastAsiaTheme="minorEastAsia" w:hAnsiTheme="minorHAnsi" w:cstheme="minorBidi"/>
            <w:noProof/>
            <w:sz w:val="21"/>
          </w:rPr>
          <w:tab/>
        </w:r>
        <w:r w:rsidRPr="00262968">
          <w:rPr>
            <w:rStyle w:val="af"/>
            <w:noProof/>
          </w:rPr>
          <w:t>工作总结</w:t>
        </w:r>
        <w:r>
          <w:rPr>
            <w:noProof/>
            <w:webHidden/>
          </w:rPr>
          <w:tab/>
        </w:r>
        <w:r>
          <w:rPr>
            <w:noProof/>
            <w:webHidden/>
          </w:rPr>
          <w:fldChar w:fldCharType="begin"/>
        </w:r>
        <w:r>
          <w:rPr>
            <w:noProof/>
            <w:webHidden/>
          </w:rPr>
          <w:instrText xml:space="preserve"> PAGEREF _Toc439577540 \h </w:instrText>
        </w:r>
        <w:r>
          <w:rPr>
            <w:noProof/>
            <w:webHidden/>
          </w:rPr>
        </w:r>
        <w:r>
          <w:rPr>
            <w:noProof/>
            <w:webHidden/>
          </w:rPr>
          <w:fldChar w:fldCharType="separate"/>
        </w:r>
        <w:r>
          <w:rPr>
            <w:noProof/>
            <w:webHidden/>
          </w:rPr>
          <w:t>25</w:t>
        </w:r>
        <w:r>
          <w:rPr>
            <w:noProof/>
            <w:webHidden/>
          </w:rPr>
          <w:fldChar w:fldCharType="end"/>
        </w:r>
      </w:hyperlink>
    </w:p>
    <w:p w14:paraId="1AE3BD34" w14:textId="2FF9AAC2" w:rsidR="00F578F8" w:rsidRDefault="00F578F8">
      <w:pPr>
        <w:pStyle w:val="21"/>
        <w:rPr>
          <w:rFonts w:asciiTheme="minorHAnsi" w:eastAsiaTheme="minorEastAsia" w:hAnsiTheme="minorHAnsi" w:cstheme="minorBidi"/>
          <w:noProof/>
          <w:sz w:val="21"/>
        </w:rPr>
      </w:pPr>
      <w:hyperlink w:anchor="_Toc439577541" w:history="1">
        <w:r w:rsidRPr="00262968">
          <w:rPr>
            <w:rStyle w:val="af"/>
            <w:noProof/>
          </w:rPr>
          <w:t>6.2</w:t>
        </w:r>
        <w:r>
          <w:rPr>
            <w:rFonts w:asciiTheme="minorHAnsi" w:eastAsiaTheme="minorEastAsia" w:hAnsiTheme="minorHAnsi" w:cstheme="minorBidi"/>
            <w:noProof/>
            <w:sz w:val="21"/>
          </w:rPr>
          <w:tab/>
        </w:r>
        <w:r w:rsidRPr="00262968">
          <w:rPr>
            <w:rStyle w:val="af"/>
            <w:noProof/>
          </w:rPr>
          <w:t>工作展望</w:t>
        </w:r>
        <w:r>
          <w:rPr>
            <w:noProof/>
            <w:webHidden/>
          </w:rPr>
          <w:tab/>
        </w:r>
        <w:r>
          <w:rPr>
            <w:noProof/>
            <w:webHidden/>
          </w:rPr>
          <w:fldChar w:fldCharType="begin"/>
        </w:r>
        <w:r>
          <w:rPr>
            <w:noProof/>
            <w:webHidden/>
          </w:rPr>
          <w:instrText xml:space="preserve"> PAGEREF _Toc439577541 \h </w:instrText>
        </w:r>
        <w:r>
          <w:rPr>
            <w:noProof/>
            <w:webHidden/>
          </w:rPr>
        </w:r>
        <w:r>
          <w:rPr>
            <w:noProof/>
            <w:webHidden/>
          </w:rPr>
          <w:fldChar w:fldCharType="separate"/>
        </w:r>
        <w:r>
          <w:rPr>
            <w:noProof/>
            <w:webHidden/>
          </w:rPr>
          <w:t>25</w:t>
        </w:r>
        <w:r>
          <w:rPr>
            <w:noProof/>
            <w:webHidden/>
          </w:rPr>
          <w:fldChar w:fldCharType="end"/>
        </w:r>
      </w:hyperlink>
    </w:p>
    <w:p w14:paraId="2DDE389A" w14:textId="20B69ACA" w:rsidR="00F578F8" w:rsidRDefault="00F578F8">
      <w:pPr>
        <w:pStyle w:val="11"/>
        <w:rPr>
          <w:rFonts w:asciiTheme="minorHAnsi" w:eastAsiaTheme="minorEastAsia" w:hAnsiTheme="minorHAnsi" w:cstheme="minorBidi"/>
          <w:noProof/>
          <w:sz w:val="21"/>
        </w:rPr>
      </w:pPr>
      <w:hyperlink w:anchor="_Toc439577542" w:history="1">
        <w:r w:rsidRPr="00262968">
          <w:rPr>
            <w:rStyle w:val="af"/>
            <w:rFonts w:ascii="黑体"/>
            <w:noProof/>
          </w:rPr>
          <w:t>参考文献</w:t>
        </w:r>
        <w:r>
          <w:rPr>
            <w:noProof/>
            <w:webHidden/>
          </w:rPr>
          <w:tab/>
        </w:r>
        <w:r>
          <w:rPr>
            <w:noProof/>
            <w:webHidden/>
          </w:rPr>
          <w:fldChar w:fldCharType="begin"/>
        </w:r>
        <w:r>
          <w:rPr>
            <w:noProof/>
            <w:webHidden/>
          </w:rPr>
          <w:instrText xml:space="preserve"> PAGEREF _Toc439577542 \h </w:instrText>
        </w:r>
        <w:r>
          <w:rPr>
            <w:noProof/>
            <w:webHidden/>
          </w:rPr>
        </w:r>
        <w:r>
          <w:rPr>
            <w:noProof/>
            <w:webHidden/>
          </w:rPr>
          <w:fldChar w:fldCharType="separate"/>
        </w:r>
        <w:r>
          <w:rPr>
            <w:noProof/>
            <w:webHidden/>
          </w:rPr>
          <w:t>25</w:t>
        </w:r>
        <w:r>
          <w:rPr>
            <w:noProof/>
            <w:webHidden/>
          </w:rPr>
          <w:fldChar w:fldCharType="end"/>
        </w:r>
      </w:hyperlink>
    </w:p>
    <w:p w14:paraId="412E3513" w14:textId="7A279587" w:rsidR="00F578F8" w:rsidRDefault="00F578F8">
      <w:pPr>
        <w:pStyle w:val="11"/>
        <w:rPr>
          <w:rFonts w:asciiTheme="minorHAnsi" w:eastAsiaTheme="minorEastAsia" w:hAnsiTheme="minorHAnsi" w:cstheme="minorBidi"/>
          <w:noProof/>
          <w:sz w:val="21"/>
        </w:rPr>
      </w:pPr>
      <w:hyperlink w:anchor="_Toc439577543" w:history="1">
        <w:r w:rsidRPr="00262968">
          <w:rPr>
            <w:rStyle w:val="af"/>
            <w:noProof/>
          </w:rPr>
          <w:t>致谢</w:t>
        </w:r>
        <w:r>
          <w:rPr>
            <w:noProof/>
            <w:webHidden/>
          </w:rPr>
          <w:tab/>
        </w:r>
        <w:r>
          <w:rPr>
            <w:noProof/>
            <w:webHidden/>
          </w:rPr>
          <w:fldChar w:fldCharType="begin"/>
        </w:r>
        <w:r>
          <w:rPr>
            <w:noProof/>
            <w:webHidden/>
          </w:rPr>
          <w:instrText xml:space="preserve"> PAGEREF _Toc439577543 \h </w:instrText>
        </w:r>
        <w:r>
          <w:rPr>
            <w:noProof/>
            <w:webHidden/>
          </w:rPr>
        </w:r>
        <w:r>
          <w:rPr>
            <w:noProof/>
            <w:webHidden/>
          </w:rPr>
          <w:fldChar w:fldCharType="separate"/>
        </w:r>
        <w:r>
          <w:rPr>
            <w:noProof/>
            <w:webHidden/>
          </w:rPr>
          <w:t>27</w:t>
        </w:r>
        <w:r>
          <w:rPr>
            <w:noProof/>
            <w:webHidden/>
          </w:rPr>
          <w:fldChar w:fldCharType="end"/>
        </w:r>
      </w:hyperlink>
    </w:p>
    <w:p w14:paraId="24B6FE88" w14:textId="7420AF4C" w:rsidR="00F578F8" w:rsidRDefault="00F578F8">
      <w:pPr>
        <w:pStyle w:val="11"/>
        <w:rPr>
          <w:rFonts w:asciiTheme="minorHAnsi" w:eastAsiaTheme="minorEastAsia" w:hAnsiTheme="minorHAnsi" w:cstheme="minorBidi"/>
          <w:noProof/>
          <w:sz w:val="21"/>
        </w:rPr>
      </w:pPr>
      <w:hyperlink w:anchor="_Toc439577544" w:history="1">
        <w:r w:rsidRPr="00262968">
          <w:rPr>
            <w:rStyle w:val="af"/>
            <w:noProof/>
          </w:rPr>
          <w:t>攻读学位期间发表的学术论文和科研情况</w:t>
        </w:r>
        <w:r>
          <w:rPr>
            <w:noProof/>
            <w:webHidden/>
          </w:rPr>
          <w:tab/>
        </w:r>
        <w:r>
          <w:rPr>
            <w:noProof/>
            <w:webHidden/>
          </w:rPr>
          <w:fldChar w:fldCharType="begin"/>
        </w:r>
        <w:r>
          <w:rPr>
            <w:noProof/>
            <w:webHidden/>
          </w:rPr>
          <w:instrText xml:space="preserve"> PAGEREF _Toc439577544 \h </w:instrText>
        </w:r>
        <w:r>
          <w:rPr>
            <w:noProof/>
            <w:webHidden/>
          </w:rPr>
        </w:r>
        <w:r>
          <w:rPr>
            <w:noProof/>
            <w:webHidden/>
          </w:rPr>
          <w:fldChar w:fldCharType="separate"/>
        </w:r>
        <w:r>
          <w:rPr>
            <w:noProof/>
            <w:webHidden/>
          </w:rPr>
          <w:t>28</w:t>
        </w:r>
        <w:r>
          <w:rPr>
            <w:noProof/>
            <w:webHidden/>
          </w:rPr>
          <w:fldChar w:fldCharType="end"/>
        </w:r>
      </w:hyperlink>
    </w:p>
    <w:p w14:paraId="275C4110" w14:textId="4A4439E8" w:rsidR="00E5205A" w:rsidRDefault="003063C3" w:rsidP="00E5205A">
      <w:pPr>
        <w:adjustRightInd w:val="0"/>
        <w:ind w:firstLineChars="0" w:firstLine="0"/>
        <w:jc w:val="center"/>
      </w:pPr>
      <w:r>
        <w:fldChar w:fldCharType="end"/>
      </w:r>
    </w:p>
    <w:p w14:paraId="1938D875" w14:textId="77777777" w:rsidR="005F2AFA" w:rsidRDefault="005F2AFA" w:rsidP="003336EB">
      <w:pPr>
        <w:ind w:firstLineChars="0" w:firstLine="0"/>
      </w:pPr>
    </w:p>
    <w:p w14:paraId="34D4CB95" w14:textId="77777777"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14:paraId="6292ED1E" w14:textId="77777777" w:rsidR="00BB3BB3" w:rsidRPr="00E5205A" w:rsidRDefault="007E51B2" w:rsidP="00E5205A">
      <w:pPr>
        <w:pStyle w:val="1"/>
        <w:spacing w:afterLines="200" w:after="652"/>
        <w:ind w:firstLineChars="0" w:firstLine="0"/>
        <w:rPr>
          <w:b/>
        </w:rPr>
      </w:pPr>
      <w:bookmarkStart w:id="19" w:name="_Toc311636201"/>
      <w:bookmarkStart w:id="20" w:name="_Toc318634126"/>
      <w:bookmarkStart w:id="21" w:name="_Toc406434069"/>
      <w:bookmarkStart w:id="22" w:name="_Toc406512521"/>
      <w:bookmarkStart w:id="23" w:name="_Toc439577492"/>
      <w:r w:rsidRPr="007E51B2">
        <w:rPr>
          <w:rFonts w:hint="eastAsia"/>
        </w:rPr>
        <w:lastRenderedPageBreak/>
        <w:t>第一章</w:t>
      </w:r>
      <w:r>
        <w:rPr>
          <w:rFonts w:hint="eastAsia"/>
        </w:rPr>
        <w:t xml:space="preserve"> </w:t>
      </w:r>
      <w:r w:rsidR="003209DD" w:rsidRPr="00BB3BB3">
        <w:rPr>
          <w:rFonts w:hint="eastAsia"/>
        </w:rPr>
        <w:t>绪论</w:t>
      </w:r>
      <w:bookmarkEnd w:id="19"/>
      <w:bookmarkEnd w:id="20"/>
      <w:bookmarkEnd w:id="21"/>
      <w:bookmarkEnd w:id="22"/>
      <w:bookmarkEnd w:id="23"/>
    </w:p>
    <w:p w14:paraId="399F7782" w14:textId="77777777" w:rsidR="00DB7C55" w:rsidRPr="00045998" w:rsidRDefault="003209DD" w:rsidP="002F4B12">
      <w:pPr>
        <w:pStyle w:val="2"/>
        <w:numPr>
          <w:ilvl w:val="1"/>
          <w:numId w:val="4"/>
        </w:numPr>
        <w:spacing w:afterLines="100" w:after="326"/>
        <w:ind w:left="629" w:right="482" w:firstLineChars="0" w:hanging="629"/>
        <w:rPr>
          <w:b/>
        </w:rPr>
      </w:pPr>
      <w:bookmarkStart w:id="24" w:name="_Toc311636202"/>
      <w:bookmarkStart w:id="25" w:name="_Toc318634127"/>
      <w:bookmarkStart w:id="26" w:name="_Toc406434070"/>
      <w:bookmarkStart w:id="27" w:name="_Toc406512522"/>
      <w:bookmarkStart w:id="28" w:name="_Toc439577493"/>
      <w:r>
        <w:rPr>
          <w:rFonts w:hint="eastAsia"/>
        </w:rPr>
        <w:t>研究</w:t>
      </w:r>
      <w:r w:rsidRPr="004728FF">
        <w:rPr>
          <w:rFonts w:hint="eastAsia"/>
        </w:rPr>
        <w:t>背景与意义</w:t>
      </w:r>
      <w:bookmarkEnd w:id="24"/>
      <w:bookmarkEnd w:id="25"/>
      <w:bookmarkEnd w:id="26"/>
      <w:bookmarkEnd w:id="27"/>
      <w:bookmarkEnd w:id="28"/>
    </w:p>
    <w:p w14:paraId="1DCC9F98" w14:textId="034155A5" w:rsidR="00E02A2C" w:rsidRDefault="00E02A2C" w:rsidP="003336EB">
      <w:pPr>
        <w:ind w:firstLine="480"/>
        <w:rPr>
          <w:rFonts w:hAnsi="宋体"/>
          <w:szCs w:val="24"/>
        </w:rPr>
      </w:pPr>
    </w:p>
    <w:p w14:paraId="4E133F44" w14:textId="77777777" w:rsidR="00DB02F0" w:rsidRPr="00811B18" w:rsidRDefault="00DB02F0" w:rsidP="0068455D">
      <w:pPr>
        <w:spacing w:afterLines="100" w:after="326"/>
        <w:ind w:firstLine="480"/>
        <w:rPr>
          <w:rFonts w:hAnsi="宋体"/>
          <w:szCs w:val="24"/>
        </w:rPr>
      </w:pPr>
    </w:p>
    <w:p w14:paraId="536F049F" w14:textId="77777777" w:rsidR="000E0BBF" w:rsidRPr="00C41513" w:rsidRDefault="003209DD" w:rsidP="00C41513">
      <w:pPr>
        <w:pStyle w:val="2"/>
        <w:numPr>
          <w:ilvl w:val="1"/>
          <w:numId w:val="4"/>
        </w:numPr>
        <w:spacing w:afterLines="100" w:after="326"/>
        <w:ind w:left="629" w:right="482" w:firstLineChars="0" w:hanging="629"/>
      </w:pPr>
      <w:bookmarkStart w:id="29" w:name="_Toc311636203"/>
      <w:bookmarkStart w:id="30" w:name="_Toc318634128"/>
      <w:bookmarkStart w:id="31" w:name="_Toc406434071"/>
      <w:bookmarkStart w:id="32" w:name="_Toc406512523"/>
      <w:bookmarkStart w:id="33" w:name="_Toc439577494"/>
      <w:r w:rsidRPr="004728FF">
        <w:rPr>
          <w:rFonts w:hint="eastAsia"/>
        </w:rPr>
        <w:t>研究内容与目标</w:t>
      </w:r>
      <w:bookmarkEnd w:id="29"/>
      <w:bookmarkEnd w:id="30"/>
      <w:bookmarkEnd w:id="31"/>
      <w:bookmarkEnd w:id="32"/>
      <w:bookmarkEnd w:id="33"/>
    </w:p>
    <w:p w14:paraId="65111755" w14:textId="77777777"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14:paraId="5BB91455" w14:textId="77777777" w:rsidR="00E02A2C" w:rsidRDefault="00E02A2C" w:rsidP="003336EB">
      <w:pPr>
        <w:ind w:firstLine="480"/>
        <w:rPr>
          <w:rFonts w:hAnsi="宋体"/>
          <w:szCs w:val="24"/>
        </w:rPr>
      </w:pPr>
      <w:r>
        <w:rPr>
          <w:rFonts w:hAnsi="宋体" w:hint="eastAsia"/>
          <w:szCs w:val="24"/>
        </w:rPr>
        <w:t>为什么需要激励机制</w:t>
      </w:r>
    </w:p>
    <w:p w14:paraId="664DF5C4" w14:textId="77777777"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14:paraId="57DA47D4" w14:textId="77777777" w:rsidR="00D9480C" w:rsidRDefault="00D9480C" w:rsidP="004E5A1A">
      <w:pPr>
        <w:ind w:firstLine="480"/>
        <w:rPr>
          <w:rFonts w:hAnsi="宋体"/>
          <w:szCs w:val="24"/>
        </w:rPr>
      </w:pPr>
      <w:r>
        <w:rPr>
          <w:rFonts w:hAnsi="宋体" w:hint="eastAsia"/>
          <w:szCs w:val="24"/>
        </w:rPr>
        <w:t>现有激励机制的主要方向介绍</w:t>
      </w:r>
    </w:p>
    <w:p w14:paraId="6C0271DF" w14:textId="77777777" w:rsidR="00E83FEE" w:rsidRPr="0065767D" w:rsidRDefault="00E83FEE" w:rsidP="004E5A1A">
      <w:pPr>
        <w:ind w:firstLine="480"/>
        <w:rPr>
          <w:rFonts w:hAnsi="宋体"/>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14:paraId="34D75A65" w14:textId="77777777" w:rsidR="006E4DBD" w:rsidRPr="00175197" w:rsidRDefault="006E4DBD" w:rsidP="006E4DBD">
      <w:pPr>
        <w:spacing w:afterLines="100" w:after="326"/>
        <w:ind w:firstLine="480"/>
        <w:rPr>
          <w:rFonts w:hAnsi="宋体"/>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14:paraId="44B39B33" w14:textId="77777777" w:rsidR="00BF185D" w:rsidRPr="00C41513" w:rsidRDefault="003209DD" w:rsidP="00C41513">
      <w:pPr>
        <w:pStyle w:val="2"/>
        <w:numPr>
          <w:ilvl w:val="1"/>
          <w:numId w:val="4"/>
        </w:numPr>
        <w:spacing w:afterLines="100" w:after="326"/>
        <w:ind w:left="629" w:right="482" w:firstLineChars="0" w:hanging="629"/>
      </w:pPr>
      <w:bookmarkStart w:id="34" w:name="_Toc311636204"/>
      <w:bookmarkStart w:id="35" w:name="_Toc318634129"/>
      <w:bookmarkStart w:id="36" w:name="_Toc406434072"/>
      <w:bookmarkStart w:id="37" w:name="_Toc406512524"/>
      <w:bookmarkStart w:id="38" w:name="_Toc439577495"/>
      <w:r w:rsidRPr="004728FF">
        <w:rPr>
          <w:rFonts w:hint="eastAsia"/>
        </w:rPr>
        <w:lastRenderedPageBreak/>
        <w:t>论文结构</w:t>
      </w:r>
      <w:bookmarkEnd w:id="34"/>
      <w:bookmarkEnd w:id="35"/>
      <w:bookmarkEnd w:id="36"/>
      <w:bookmarkEnd w:id="37"/>
      <w:bookmarkEnd w:id="38"/>
    </w:p>
    <w:p w14:paraId="3955CA72" w14:textId="77777777"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14:paraId="29257688" w14:textId="62355D83" w:rsidR="00B251E1" w:rsidRPr="00D730F4" w:rsidRDefault="006E4DBD" w:rsidP="00D730F4">
      <w:pPr>
        <w:ind w:firstLine="480"/>
        <w:rPr>
          <w:szCs w:val="24"/>
        </w:rPr>
      </w:pPr>
      <w:r>
        <w:rPr>
          <w:rFonts w:hAnsi="宋体" w:hint="eastAsia"/>
          <w:szCs w:val="24"/>
        </w:rPr>
        <w:t>绪论介绍研究背景和意义、阐述研究内容和目标</w:t>
      </w:r>
      <w:r w:rsidR="00BE6A49">
        <w:rPr>
          <w:rFonts w:hAnsi="宋体"/>
          <w:szCs w:val="24"/>
        </w:rPr>
        <w:t>、</w:t>
      </w:r>
      <w:r w:rsidR="00BE6A49">
        <w:rPr>
          <w:rFonts w:hAnsi="宋体" w:hint="eastAsia"/>
          <w:szCs w:val="24"/>
        </w:rPr>
        <w:t>论文</w:t>
      </w:r>
      <w:r w:rsidR="00BE6A49">
        <w:rPr>
          <w:rFonts w:hAnsi="宋体"/>
          <w:szCs w:val="24"/>
        </w:rPr>
        <w:t>结构等</w:t>
      </w:r>
      <w:r w:rsidR="00D730F4">
        <w:rPr>
          <w:rFonts w:hAnsi="宋体" w:hint="eastAsia"/>
          <w:szCs w:val="24"/>
        </w:rPr>
        <w:t>；</w:t>
      </w:r>
      <w:r w:rsidR="00D730F4">
        <w:rPr>
          <w:rFonts w:hAnsi="宋体"/>
          <w:szCs w:val="24"/>
        </w:rPr>
        <w:t>第二章介绍了本文中的关键技术；</w:t>
      </w:r>
      <w:r w:rsidR="00D730F4">
        <w:rPr>
          <w:rFonts w:hAnsi="宋体" w:hint="eastAsia"/>
          <w:szCs w:val="24"/>
        </w:rPr>
        <w:t>第三</w:t>
      </w:r>
      <w:r>
        <w:rPr>
          <w:rFonts w:hAnsi="宋体" w:hint="eastAsia"/>
          <w:szCs w:val="24"/>
        </w:rPr>
        <w:t>章详细介绍</w:t>
      </w:r>
      <w:r w:rsidR="00D9480C">
        <w:rPr>
          <w:rFonts w:hAnsi="宋体" w:hint="eastAsia"/>
          <w:szCs w:val="24"/>
        </w:rPr>
        <w:t>激励机制</w:t>
      </w:r>
      <w:r>
        <w:rPr>
          <w:rFonts w:hAnsi="宋体" w:hint="eastAsia"/>
          <w:szCs w:val="24"/>
        </w:rPr>
        <w:t>研究现状，包括其要解决的问题和解决方案</w:t>
      </w:r>
      <w:r w:rsidR="00BE6A49">
        <w:rPr>
          <w:rFonts w:hAnsi="宋体"/>
          <w:szCs w:val="24"/>
        </w:rPr>
        <w:t>，</w:t>
      </w:r>
      <w:r w:rsidR="00BE6A49">
        <w:rPr>
          <w:rFonts w:hAnsi="宋体" w:hint="eastAsia"/>
          <w:szCs w:val="24"/>
        </w:rPr>
        <w:t>理论</w:t>
      </w:r>
      <w:r w:rsidR="00BE6A49">
        <w:rPr>
          <w:rFonts w:hAnsi="宋体"/>
          <w:szCs w:val="24"/>
        </w:rPr>
        <w:t>和实验结果</w:t>
      </w:r>
      <w:r w:rsidR="00D730F4">
        <w:rPr>
          <w:rFonts w:hAnsi="宋体" w:hint="eastAsia"/>
          <w:szCs w:val="24"/>
        </w:rPr>
        <w:t>；第四</w:t>
      </w:r>
      <w:r w:rsidR="00D9480C">
        <w:rPr>
          <w:rFonts w:hAnsi="宋体" w:hint="eastAsia"/>
          <w:szCs w:val="24"/>
        </w:rPr>
        <w:t>章</w:t>
      </w:r>
      <w:r w:rsidR="00D730F4">
        <w:rPr>
          <w:rFonts w:hAnsi="宋体"/>
          <w:szCs w:val="24"/>
        </w:rPr>
        <w:t>设计并实现了</w:t>
      </w:r>
      <w:r w:rsidR="00D9480C">
        <w:rPr>
          <w:rFonts w:hAnsi="宋体" w:hint="eastAsia"/>
          <w:szCs w:val="24"/>
        </w:rPr>
        <w:t>实验平台</w:t>
      </w:r>
      <w:r w:rsidR="00D730F4">
        <w:rPr>
          <w:rFonts w:hAnsi="宋体"/>
          <w:szCs w:val="24"/>
        </w:rPr>
        <w:t>中的激励机制</w:t>
      </w:r>
      <w:r w:rsidR="00D730F4">
        <w:rPr>
          <w:rFonts w:hAnsi="宋体" w:hint="eastAsia"/>
          <w:szCs w:val="24"/>
        </w:rPr>
        <w:t>；第五</w:t>
      </w:r>
      <w:r w:rsidR="00D9480C">
        <w:rPr>
          <w:rFonts w:hAnsi="宋体" w:hint="eastAsia"/>
          <w:szCs w:val="24"/>
        </w:rPr>
        <w:t>章是</w:t>
      </w:r>
      <w:r w:rsidR="00D730F4">
        <w:rPr>
          <w:rFonts w:hAnsi="宋体"/>
          <w:szCs w:val="24"/>
        </w:rPr>
        <w:t>系统测试</w:t>
      </w:r>
      <w:r w:rsidR="00D730F4">
        <w:rPr>
          <w:rFonts w:hAnsi="宋体" w:hint="eastAsia"/>
          <w:szCs w:val="24"/>
        </w:rPr>
        <w:t>；第六</w:t>
      </w:r>
      <w:r w:rsidR="00D730F4" w:rsidRPr="004728FF">
        <w:rPr>
          <w:rFonts w:hAnsi="宋体" w:hint="eastAsia"/>
          <w:szCs w:val="24"/>
        </w:rPr>
        <w:t>章对本文</w:t>
      </w:r>
      <w:r w:rsidR="00D730F4">
        <w:rPr>
          <w:rFonts w:hAnsi="宋体" w:hint="eastAsia"/>
          <w:szCs w:val="24"/>
        </w:rPr>
        <w:t>的</w:t>
      </w:r>
      <w:r w:rsidR="00D730F4" w:rsidRPr="004728FF">
        <w:rPr>
          <w:rFonts w:hAnsi="宋体" w:hint="eastAsia"/>
          <w:szCs w:val="24"/>
        </w:rPr>
        <w:t>工作进行了总结，并对以后的工作进行了</w:t>
      </w:r>
      <w:r w:rsidR="00D730F4">
        <w:rPr>
          <w:rFonts w:hAnsi="宋体" w:hint="eastAsia"/>
          <w:szCs w:val="24"/>
        </w:rPr>
        <w:t>分析</w:t>
      </w:r>
      <w:r w:rsidR="00D730F4" w:rsidRPr="004728FF">
        <w:rPr>
          <w:rFonts w:hAnsi="宋体" w:hint="eastAsia"/>
          <w:szCs w:val="24"/>
        </w:rPr>
        <w:t>展望。</w:t>
      </w:r>
      <w:r w:rsidR="009105E6">
        <w:rPr>
          <w:rFonts w:hAnsi="宋体"/>
          <w:szCs w:val="24"/>
        </w:rPr>
        <w:br w:type="page"/>
      </w:r>
    </w:p>
    <w:p w14:paraId="1D40FB20" w14:textId="7EDD0D68" w:rsidR="00176670" w:rsidRDefault="00C9308A" w:rsidP="00C41513">
      <w:pPr>
        <w:pStyle w:val="1"/>
        <w:spacing w:afterLines="200" w:after="652"/>
        <w:ind w:firstLine="640"/>
      </w:pPr>
      <w:bookmarkStart w:id="39" w:name="_Toc406434073"/>
      <w:bookmarkStart w:id="40" w:name="_Toc406512525"/>
      <w:bookmarkStart w:id="41" w:name="_Toc439577496"/>
      <w:r w:rsidRPr="00C41513">
        <w:rPr>
          <w:rFonts w:hint="eastAsia"/>
        </w:rPr>
        <w:lastRenderedPageBreak/>
        <w:t>第二章</w:t>
      </w:r>
      <w:r w:rsidRPr="00C41513">
        <w:rPr>
          <w:rFonts w:hint="eastAsia"/>
        </w:rPr>
        <w:t xml:space="preserve"> </w:t>
      </w:r>
      <w:bookmarkEnd w:id="39"/>
      <w:bookmarkEnd w:id="40"/>
      <w:r w:rsidR="00894123">
        <w:rPr>
          <w:rFonts w:hint="eastAsia"/>
        </w:rPr>
        <w:t>相关技术介绍</w:t>
      </w:r>
      <w:bookmarkEnd w:id="41"/>
    </w:p>
    <w:p w14:paraId="59430051" w14:textId="3A4760EC" w:rsidR="00682937" w:rsidRPr="00B61222" w:rsidRDefault="00682937" w:rsidP="00682937">
      <w:pPr>
        <w:spacing w:afterLines="100" w:after="326"/>
        <w:ind w:firstLine="480"/>
        <w:jc w:val="left"/>
        <w:rPr>
          <w:noProof/>
        </w:rPr>
      </w:pPr>
    </w:p>
    <w:p w14:paraId="7A7011CB"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2" w:name="_Toc313360561"/>
      <w:bookmarkStart w:id="43" w:name="_Toc313367344"/>
      <w:bookmarkStart w:id="44" w:name="_Toc313395689"/>
      <w:bookmarkStart w:id="45" w:name="_Toc313396019"/>
      <w:bookmarkStart w:id="46" w:name="_Toc313429808"/>
      <w:bookmarkStart w:id="47" w:name="_Toc313433637"/>
      <w:bookmarkStart w:id="48" w:name="_Toc313452831"/>
      <w:bookmarkStart w:id="49" w:name="_Toc313455269"/>
      <w:bookmarkStart w:id="50" w:name="_Toc313455331"/>
      <w:bookmarkStart w:id="51" w:name="_Toc313458065"/>
      <w:bookmarkStart w:id="52" w:name="_Toc313471617"/>
      <w:bookmarkStart w:id="53" w:name="_Toc313471824"/>
      <w:bookmarkStart w:id="54" w:name="_Toc313474277"/>
      <w:bookmarkStart w:id="55" w:name="_Toc313474983"/>
      <w:bookmarkStart w:id="56" w:name="_Toc313476274"/>
      <w:bookmarkStart w:id="57" w:name="_Toc318634131"/>
      <w:bookmarkStart w:id="58" w:name="_Toc375340470"/>
      <w:bookmarkStart w:id="59" w:name="_Toc375381769"/>
      <w:bookmarkStart w:id="60" w:name="_Toc375387125"/>
      <w:bookmarkStart w:id="61" w:name="_Toc375391267"/>
      <w:bookmarkStart w:id="62" w:name="_Toc375391357"/>
      <w:bookmarkStart w:id="63" w:name="_Toc375393032"/>
      <w:bookmarkStart w:id="64" w:name="_Toc375412132"/>
      <w:bookmarkStart w:id="65" w:name="_Toc375412220"/>
      <w:bookmarkStart w:id="66" w:name="_Toc375412600"/>
      <w:bookmarkStart w:id="67" w:name="_Toc375423742"/>
      <w:bookmarkStart w:id="68" w:name="_Toc375578183"/>
      <w:bookmarkStart w:id="69" w:name="_Toc375769661"/>
      <w:bookmarkStart w:id="70" w:name="_Toc375770013"/>
      <w:bookmarkStart w:id="71" w:name="_Toc375770270"/>
      <w:bookmarkStart w:id="72" w:name="_Toc376006445"/>
      <w:bookmarkStart w:id="73" w:name="_Toc376024776"/>
      <w:bookmarkStart w:id="74" w:name="_Toc405320921"/>
      <w:bookmarkStart w:id="75" w:name="_Toc405929960"/>
      <w:bookmarkStart w:id="76" w:name="_Toc405982897"/>
      <w:bookmarkStart w:id="77" w:name="_Toc406252722"/>
      <w:bookmarkStart w:id="78" w:name="_Toc406343856"/>
      <w:bookmarkStart w:id="79" w:name="_Toc406434074"/>
      <w:bookmarkStart w:id="80" w:name="_Toc406512526"/>
      <w:bookmarkStart w:id="81" w:name="_Toc406514444"/>
      <w:bookmarkStart w:id="82" w:name="_Toc406514531"/>
      <w:bookmarkStart w:id="83" w:name="_Toc406514621"/>
      <w:bookmarkStart w:id="84" w:name="_Toc406514709"/>
      <w:bookmarkStart w:id="85" w:name="_Toc406514797"/>
      <w:bookmarkStart w:id="86" w:name="_Toc406946206"/>
      <w:bookmarkStart w:id="87" w:name="_Toc406959325"/>
      <w:bookmarkStart w:id="88" w:name="_Toc406959412"/>
      <w:bookmarkStart w:id="89" w:name="_Toc407474052"/>
      <w:bookmarkStart w:id="90" w:name="_Toc407479239"/>
      <w:bookmarkStart w:id="91" w:name="_Toc407526824"/>
      <w:bookmarkStart w:id="92" w:name="_Toc407650663"/>
      <w:bookmarkStart w:id="93" w:name="_Toc408404055"/>
      <w:bookmarkStart w:id="94" w:name="_Toc437364276"/>
      <w:bookmarkStart w:id="95" w:name="_Toc437960181"/>
      <w:bookmarkStart w:id="96" w:name="_Toc437960399"/>
      <w:bookmarkStart w:id="97" w:name="_Toc437960473"/>
      <w:bookmarkStart w:id="98" w:name="_Toc437961659"/>
      <w:bookmarkStart w:id="99" w:name="_Toc438025982"/>
      <w:bookmarkStart w:id="100" w:name="_Toc438047541"/>
      <w:bookmarkStart w:id="101" w:name="_Toc438205152"/>
      <w:bookmarkStart w:id="102" w:name="_Toc439577368"/>
      <w:bookmarkStart w:id="103" w:name="_Toc439577497"/>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86787F1"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104" w:name="_Toc313360562"/>
      <w:bookmarkStart w:id="105" w:name="_Toc313367345"/>
      <w:bookmarkStart w:id="106" w:name="_Toc313395690"/>
      <w:bookmarkStart w:id="107" w:name="_Toc313396020"/>
      <w:bookmarkStart w:id="108" w:name="_Toc313429809"/>
      <w:bookmarkStart w:id="109" w:name="_Toc313433638"/>
      <w:bookmarkStart w:id="110" w:name="_Toc313452832"/>
      <w:bookmarkStart w:id="111" w:name="_Toc313455270"/>
      <w:bookmarkStart w:id="112" w:name="_Toc313455332"/>
      <w:bookmarkStart w:id="113" w:name="_Toc313458066"/>
      <w:bookmarkStart w:id="114" w:name="_Toc313471618"/>
      <w:bookmarkStart w:id="115" w:name="_Toc313471825"/>
      <w:bookmarkStart w:id="116" w:name="_Toc313474278"/>
      <w:bookmarkStart w:id="117" w:name="_Toc313474984"/>
      <w:bookmarkStart w:id="118" w:name="_Toc313476275"/>
      <w:bookmarkStart w:id="119" w:name="_Toc318634132"/>
      <w:bookmarkStart w:id="120" w:name="_Toc375340471"/>
      <w:bookmarkStart w:id="121" w:name="_Toc375381770"/>
      <w:bookmarkStart w:id="122" w:name="_Toc375387126"/>
      <w:bookmarkStart w:id="123" w:name="_Toc375391268"/>
      <w:bookmarkStart w:id="124" w:name="_Toc375391358"/>
      <w:bookmarkStart w:id="125" w:name="_Toc375393033"/>
      <w:bookmarkStart w:id="126" w:name="_Toc375412133"/>
      <w:bookmarkStart w:id="127" w:name="_Toc375412221"/>
      <w:bookmarkStart w:id="128" w:name="_Toc375412601"/>
      <w:bookmarkStart w:id="129" w:name="_Toc375423743"/>
      <w:bookmarkStart w:id="130" w:name="_Toc375578184"/>
      <w:bookmarkStart w:id="131" w:name="_Toc375769662"/>
      <w:bookmarkStart w:id="132" w:name="_Toc375770014"/>
      <w:bookmarkStart w:id="133" w:name="_Toc375770271"/>
      <w:bookmarkStart w:id="134" w:name="_Toc376006446"/>
      <w:bookmarkStart w:id="135" w:name="_Toc376024777"/>
      <w:bookmarkStart w:id="136" w:name="_Toc405320922"/>
      <w:bookmarkStart w:id="137" w:name="_Toc405929961"/>
      <w:bookmarkStart w:id="138" w:name="_Toc405982898"/>
      <w:bookmarkStart w:id="139" w:name="_Toc406252723"/>
      <w:bookmarkStart w:id="140" w:name="_Toc406343857"/>
      <w:bookmarkStart w:id="141" w:name="_Toc406434075"/>
      <w:bookmarkStart w:id="142" w:name="_Toc406512527"/>
      <w:bookmarkStart w:id="143" w:name="_Toc406514445"/>
      <w:bookmarkStart w:id="144" w:name="_Toc406514532"/>
      <w:bookmarkStart w:id="145" w:name="_Toc406514622"/>
      <w:bookmarkStart w:id="146" w:name="_Toc406514710"/>
      <w:bookmarkStart w:id="147" w:name="_Toc406514798"/>
      <w:bookmarkStart w:id="148" w:name="_Toc406946207"/>
      <w:bookmarkStart w:id="149" w:name="_Toc406959326"/>
      <w:bookmarkStart w:id="150" w:name="_Toc406959413"/>
      <w:bookmarkStart w:id="151" w:name="_Toc407474053"/>
      <w:bookmarkStart w:id="152" w:name="_Toc407479240"/>
      <w:bookmarkStart w:id="153" w:name="_Toc407526825"/>
      <w:bookmarkStart w:id="154" w:name="_Toc407650664"/>
      <w:bookmarkStart w:id="155" w:name="_Toc408404056"/>
      <w:bookmarkStart w:id="156" w:name="_Toc437364277"/>
      <w:bookmarkStart w:id="157" w:name="_Toc437960182"/>
      <w:bookmarkStart w:id="158" w:name="_Toc437960400"/>
      <w:bookmarkStart w:id="159" w:name="_Toc437960474"/>
      <w:bookmarkStart w:id="160" w:name="_Toc437961660"/>
      <w:bookmarkStart w:id="161" w:name="_Toc438025983"/>
      <w:bookmarkStart w:id="162" w:name="_Toc438047542"/>
      <w:bookmarkStart w:id="163" w:name="_Toc438205153"/>
      <w:bookmarkStart w:id="164" w:name="_Toc439577369"/>
      <w:bookmarkStart w:id="165" w:name="_Toc439577498"/>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76D6F14E"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66" w:name="_Toc375340472"/>
      <w:bookmarkStart w:id="167" w:name="_Toc375381771"/>
      <w:bookmarkStart w:id="168" w:name="_Toc375387127"/>
      <w:bookmarkStart w:id="169" w:name="_Toc375391269"/>
      <w:bookmarkStart w:id="170" w:name="_Toc375391359"/>
      <w:bookmarkStart w:id="171" w:name="_Toc375393034"/>
      <w:bookmarkStart w:id="172" w:name="_Toc375412134"/>
      <w:bookmarkStart w:id="173" w:name="_Toc375412222"/>
      <w:bookmarkStart w:id="174" w:name="_Toc375412602"/>
      <w:bookmarkStart w:id="175" w:name="_Toc375423744"/>
      <w:bookmarkStart w:id="176" w:name="_Toc375578185"/>
      <w:bookmarkStart w:id="177" w:name="_Toc375769663"/>
      <w:bookmarkStart w:id="178" w:name="_Toc375770015"/>
      <w:bookmarkStart w:id="179" w:name="_Toc375770272"/>
      <w:bookmarkStart w:id="180" w:name="_Toc376006447"/>
      <w:bookmarkStart w:id="181" w:name="_Toc376024778"/>
      <w:bookmarkStart w:id="182" w:name="_Toc405320923"/>
      <w:bookmarkStart w:id="183" w:name="_Toc405929962"/>
      <w:bookmarkStart w:id="184" w:name="_Toc405982899"/>
      <w:bookmarkStart w:id="185" w:name="_Toc406252724"/>
      <w:bookmarkStart w:id="186" w:name="_Toc406343858"/>
      <w:bookmarkStart w:id="187" w:name="_Toc406434076"/>
      <w:bookmarkStart w:id="188" w:name="_Toc406512528"/>
      <w:bookmarkStart w:id="189" w:name="_Toc406514446"/>
      <w:bookmarkStart w:id="190" w:name="_Toc406514533"/>
      <w:bookmarkStart w:id="191" w:name="_Toc406514623"/>
      <w:bookmarkStart w:id="192" w:name="_Toc406514711"/>
      <w:bookmarkStart w:id="193" w:name="_Toc406514799"/>
      <w:bookmarkStart w:id="194" w:name="_Toc406946208"/>
      <w:bookmarkStart w:id="195" w:name="_Toc406959327"/>
      <w:bookmarkStart w:id="196" w:name="_Toc406959414"/>
      <w:bookmarkStart w:id="197" w:name="_Toc407474054"/>
      <w:bookmarkStart w:id="198" w:name="_Toc407479241"/>
      <w:bookmarkStart w:id="199" w:name="_Toc407526826"/>
      <w:bookmarkStart w:id="200" w:name="_Toc407650665"/>
      <w:bookmarkStart w:id="201" w:name="_Toc408404057"/>
      <w:bookmarkStart w:id="202" w:name="_Toc437364278"/>
      <w:bookmarkStart w:id="203" w:name="_Toc437960183"/>
      <w:bookmarkStart w:id="204" w:name="_Toc437960401"/>
      <w:bookmarkStart w:id="205" w:name="_Toc437960475"/>
      <w:bookmarkStart w:id="206" w:name="_Toc437961661"/>
      <w:bookmarkStart w:id="207" w:name="_Toc438025984"/>
      <w:bookmarkStart w:id="208" w:name="_Toc438047543"/>
      <w:bookmarkStart w:id="209" w:name="_Toc438205154"/>
      <w:bookmarkStart w:id="210" w:name="_Toc318634133"/>
      <w:bookmarkStart w:id="211" w:name="_Toc439577370"/>
      <w:bookmarkStart w:id="212" w:name="_Toc439577499"/>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1"/>
      <w:bookmarkEnd w:id="212"/>
    </w:p>
    <w:p w14:paraId="2EF4257D"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213" w:name="_Toc375340473"/>
      <w:bookmarkStart w:id="214" w:name="_Toc375381772"/>
      <w:bookmarkStart w:id="215" w:name="_Toc375387128"/>
      <w:bookmarkStart w:id="216" w:name="_Toc375391270"/>
      <w:bookmarkStart w:id="217" w:name="_Toc375391360"/>
      <w:bookmarkStart w:id="218" w:name="_Toc375393035"/>
      <w:bookmarkStart w:id="219" w:name="_Toc375412135"/>
      <w:bookmarkStart w:id="220" w:name="_Toc375412223"/>
      <w:bookmarkStart w:id="221" w:name="_Toc375412603"/>
      <w:bookmarkStart w:id="222" w:name="_Toc375423745"/>
      <w:bookmarkStart w:id="223" w:name="_Toc375578186"/>
      <w:bookmarkStart w:id="224" w:name="_Toc375769664"/>
      <w:bookmarkStart w:id="225" w:name="_Toc375770016"/>
      <w:bookmarkStart w:id="226" w:name="_Toc375770273"/>
      <w:bookmarkStart w:id="227" w:name="_Toc376006448"/>
      <w:bookmarkStart w:id="228" w:name="_Toc376024779"/>
      <w:bookmarkStart w:id="229" w:name="_Toc405320924"/>
      <w:bookmarkStart w:id="230" w:name="_Toc405929963"/>
      <w:bookmarkStart w:id="231" w:name="_Toc405982900"/>
      <w:bookmarkStart w:id="232" w:name="_Toc406252725"/>
      <w:bookmarkStart w:id="233" w:name="_Toc406343859"/>
      <w:bookmarkStart w:id="234" w:name="_Toc406434077"/>
      <w:bookmarkStart w:id="235" w:name="_Toc406512529"/>
      <w:bookmarkStart w:id="236" w:name="_Toc406514447"/>
      <w:bookmarkStart w:id="237" w:name="_Toc406514534"/>
      <w:bookmarkStart w:id="238" w:name="_Toc406514624"/>
      <w:bookmarkStart w:id="239" w:name="_Toc406514712"/>
      <w:bookmarkStart w:id="240" w:name="_Toc406514800"/>
      <w:bookmarkStart w:id="241" w:name="_Toc406946209"/>
      <w:bookmarkStart w:id="242" w:name="_Toc406959328"/>
      <w:bookmarkStart w:id="243" w:name="_Toc406959415"/>
      <w:bookmarkStart w:id="244" w:name="_Toc407474055"/>
      <w:bookmarkStart w:id="245" w:name="_Toc407479242"/>
      <w:bookmarkStart w:id="246" w:name="_Toc407526827"/>
      <w:bookmarkStart w:id="247" w:name="_Toc407650666"/>
      <w:bookmarkStart w:id="248" w:name="_Toc408404058"/>
      <w:bookmarkStart w:id="249" w:name="_Toc437364279"/>
      <w:bookmarkStart w:id="250" w:name="_Toc437960184"/>
      <w:bookmarkStart w:id="251" w:name="_Toc437960402"/>
      <w:bookmarkStart w:id="252" w:name="_Toc437960476"/>
      <w:bookmarkStart w:id="253" w:name="_Toc437961662"/>
      <w:bookmarkStart w:id="254" w:name="_Toc438025985"/>
      <w:bookmarkStart w:id="255" w:name="_Toc438047544"/>
      <w:bookmarkStart w:id="256" w:name="_Toc438205155"/>
      <w:bookmarkStart w:id="257" w:name="_Toc439577371"/>
      <w:bookmarkStart w:id="258" w:name="_Toc439577500"/>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674EF277" w14:textId="5871C945" w:rsidR="001F4D62" w:rsidRDefault="00BF0360" w:rsidP="00C41513">
      <w:pPr>
        <w:pStyle w:val="2"/>
        <w:numPr>
          <w:ilvl w:val="1"/>
          <w:numId w:val="5"/>
        </w:numPr>
        <w:spacing w:afterLines="100" w:after="326"/>
        <w:ind w:right="482" w:firstLineChars="0"/>
      </w:pPr>
      <w:bookmarkStart w:id="259" w:name="_Toc439577501"/>
      <w:bookmarkEnd w:id="210"/>
      <w:r>
        <w:rPr>
          <w:rFonts w:hint="eastAsia"/>
        </w:rPr>
        <w:t>参与式感知</w:t>
      </w:r>
      <w:bookmarkEnd w:id="259"/>
    </w:p>
    <w:p w14:paraId="3B637B9C" w14:textId="77777777" w:rsidR="00E451A4" w:rsidRDefault="00E451A4" w:rsidP="00E451A4">
      <w:pPr>
        <w:ind w:firstLine="480"/>
      </w:pPr>
      <w:r>
        <w:rPr>
          <w:rFonts w:hint="eastAsia"/>
        </w:rPr>
        <w:t>什么是参与式感知，来龙去脉。</w:t>
      </w:r>
    </w:p>
    <w:p w14:paraId="7289E769" w14:textId="77777777" w:rsidR="00E451A4" w:rsidRDefault="00E451A4" w:rsidP="00E451A4">
      <w:pPr>
        <w:ind w:firstLine="480"/>
      </w:pPr>
      <w:r>
        <w:rPr>
          <w:rFonts w:hint="eastAsia"/>
        </w:rPr>
        <w:t>近年来，乘着摩尔定律的浪潮，手机性能在飞速的提高，处理能力更强、嵌入的传感器更丰富、存储空间更大、网络传输速率更快。今天的手机已经从仅仅能打电话的功能机阶段进化到有丰富计算、感知和通信能力的智能设备时期。根据</w:t>
      </w:r>
      <w:r>
        <w:rPr>
          <w:rFonts w:hint="eastAsia"/>
        </w:rPr>
        <w:t>ITU</w:t>
      </w:r>
      <w:r>
        <w:rPr>
          <w:rFonts w:hint="eastAsia"/>
        </w:rPr>
        <w:t>的数据【</w:t>
      </w:r>
      <w:r>
        <w:rPr>
          <w:rFonts w:hint="eastAsia"/>
        </w:rPr>
        <w:t>1</w:t>
      </w:r>
      <w:r>
        <w:rPr>
          <w:rFonts w:hint="eastAsia"/>
        </w:rPr>
        <w:t>】，截止到</w:t>
      </w:r>
      <w:r>
        <w:rPr>
          <w:rFonts w:hint="eastAsia"/>
        </w:rPr>
        <w:t>2015</w:t>
      </w:r>
      <w:r>
        <w:rPr>
          <w:rFonts w:hint="eastAsia"/>
        </w:rPr>
        <w:t>年末，全球移动蜂窝用户会达到</w:t>
      </w:r>
      <w:r>
        <w:rPr>
          <w:rFonts w:hint="eastAsia"/>
        </w:rPr>
        <w:t>70</w:t>
      </w:r>
      <w:r>
        <w:rPr>
          <w:rFonts w:hint="eastAsia"/>
        </w:rPr>
        <w:t>亿，其中有</w:t>
      </w:r>
      <w:r>
        <w:rPr>
          <w:rFonts w:hint="eastAsia"/>
        </w:rPr>
        <w:t>20</w:t>
      </w:r>
      <w:r>
        <w:rPr>
          <w:rFonts w:hint="eastAsia"/>
        </w:rPr>
        <w:t>亿智能手机用户，并且据调查，</w:t>
      </w:r>
      <w:r>
        <w:rPr>
          <w:rFonts w:hint="eastAsia"/>
        </w:rPr>
        <w:t>83%</w:t>
      </w:r>
      <w:r>
        <w:rPr>
          <w:rFonts w:hint="eastAsia"/>
        </w:rPr>
        <w:t>的互联网用户更喜欢用他们的移动设备上网。随着手机技术和通信技术的进步，手机已进入到大众生活的各个角落，在此条件下，一种新型的完成大规模感知任务的方案——“参与式感知”应运而生【</w:t>
      </w:r>
      <w:r>
        <w:rPr>
          <w:rFonts w:hint="eastAsia"/>
        </w:rPr>
        <w:t>2</w:t>
      </w:r>
      <w:r>
        <w:rPr>
          <w:rFonts w:hint="eastAsia"/>
        </w:rPr>
        <w:t>】【</w:t>
      </w:r>
      <w:r>
        <w:rPr>
          <w:rFonts w:hint="eastAsia"/>
        </w:rPr>
        <w:t>3</w:t>
      </w:r>
      <w:r>
        <w:rPr>
          <w:rFonts w:hint="eastAsia"/>
        </w:rPr>
        <w:t>】。参与式感知的关键思路是使普通大众有能力对周边环境用手机进行感知，并且分享收集到的感知数据。</w:t>
      </w:r>
    </w:p>
    <w:p w14:paraId="2F7F9BE2" w14:textId="77777777" w:rsidR="00E451A4" w:rsidRDefault="00E451A4" w:rsidP="00E451A4">
      <w:pPr>
        <w:ind w:firstLine="480"/>
        <w:rPr>
          <w:rFonts w:hAnsi="宋体"/>
          <w:szCs w:val="24"/>
        </w:rPr>
      </w:pPr>
      <w:r>
        <w:rPr>
          <w:rFonts w:hAnsi="宋体" w:hint="eastAsia"/>
          <w:szCs w:val="24"/>
        </w:rPr>
        <w:t>优点、缺点</w:t>
      </w:r>
    </w:p>
    <w:p w14:paraId="4D8C06F1" w14:textId="77777777" w:rsidR="00E451A4" w:rsidRDefault="00E451A4" w:rsidP="00E451A4">
      <w:pPr>
        <w:ind w:firstLine="480"/>
      </w:pPr>
      <w:r>
        <w:rPr>
          <w:rFonts w:hint="eastAsia"/>
        </w:rPr>
        <w:t>虽然手机不是特别制造来用作感知的，但事实上手机可以很好地作为复杂的传感器来工作。相机可以作为视频或图片传感器，麦克风是</w:t>
      </w:r>
      <w:r>
        <w:rPr>
          <w:rFonts w:hint="eastAsia"/>
        </w:rPr>
        <w:t>2</w:t>
      </w:r>
      <w:r>
        <w:rPr>
          <w:rFonts w:hint="eastAsia"/>
        </w:rPr>
        <w:t>倍人声频率的音频传感器，嵌入的</w:t>
      </w:r>
      <w:r>
        <w:rPr>
          <w:rFonts w:hint="eastAsia"/>
        </w:rPr>
        <w:t>GPS</w:t>
      </w:r>
      <w:r>
        <w:rPr>
          <w:rFonts w:hint="eastAsia"/>
        </w:rPr>
        <w:t>接收器可以提供位置信息，其他的嵌入传感器如陀螺仪、加速计和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14:paraId="0FF31D3A" w14:textId="77777777" w:rsidR="00E451A4" w:rsidRDefault="00E451A4" w:rsidP="00E451A4">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自动触发（更多的称作机会感知）或根据环境上下文触发；在服务器端，数据被分析、处理成可用的形式，通过数据可视化技术在个人的手机上或</w:t>
      </w:r>
      <w:r>
        <w:rPr>
          <w:rFonts w:hint="eastAsia"/>
        </w:rPr>
        <w:t>web</w:t>
      </w:r>
      <w:r>
        <w:rPr>
          <w:rFonts w:hint="eastAsia"/>
        </w:rPr>
        <w:t>界面中展示出来。如下图所示</w:t>
      </w:r>
    </w:p>
    <w:p w14:paraId="7CB4ED18" w14:textId="77777777" w:rsidR="00E451A4" w:rsidRDefault="00E451A4" w:rsidP="00E451A4">
      <w:pPr>
        <w:ind w:firstLine="480"/>
      </w:pPr>
      <w:r>
        <w:rPr>
          <w:rFonts w:hint="eastAsia"/>
        </w:rPr>
        <w:t>参与式感知对比于传统的传感器网络有四点优势，后者通常需要部署大量固定的无线传感器设备，尤其是在都市区域。第一，因为参与式感知利用现有的感知（手机中的传感器）和通信（蜂窝或</w:t>
      </w:r>
      <w:proofErr w:type="spellStart"/>
      <w:r>
        <w:rPr>
          <w:rFonts w:hint="eastAsia"/>
        </w:rPr>
        <w:t>WiFi</w:t>
      </w:r>
      <w:proofErr w:type="spellEnd"/>
      <w:r>
        <w:rPr>
          <w:rFonts w:hint="eastAsia"/>
        </w:rPr>
        <w:t>）基础设施，部署开销几乎为零；第二，手机用户固有的移动性使得参与式感知能提供空前的时空覆盖范围，而传统固定传感器网络所感知的范围是固定不变的；第三，手机应用的开发工具和发布平台都很成熟，使得参与式感知应用的开发和部署变得简单；最后，将普通大众吸引到参与式感知活动中，可以宣传环保等概念，这将巨大地改变人们的生活方式。</w:t>
      </w:r>
    </w:p>
    <w:p w14:paraId="43F8A64F" w14:textId="77777777" w:rsidR="00E451A4" w:rsidRDefault="00E451A4" w:rsidP="00E451A4">
      <w:pPr>
        <w:ind w:firstLine="480"/>
      </w:pPr>
      <w:r>
        <w:rPr>
          <w:rFonts w:hint="eastAsia"/>
        </w:rPr>
        <w:lastRenderedPageBreak/>
        <w:t>参与式感知应用场景。</w:t>
      </w:r>
    </w:p>
    <w:p w14:paraId="3510F074" w14:textId="77777777" w:rsidR="00E451A4" w:rsidRDefault="00E451A4" w:rsidP="00E451A4">
      <w:pPr>
        <w:ind w:firstLine="480"/>
      </w:pPr>
      <w:r>
        <w:rPr>
          <w:rFonts w:hint="eastAsia"/>
        </w:rPr>
        <w:t>【</w:t>
      </w:r>
      <w:r>
        <w:rPr>
          <w:rFonts w:hint="eastAsia"/>
        </w:rPr>
        <w:t>2</w:t>
      </w:r>
      <w:r>
        <w:rPr>
          <w:rFonts w:hint="eastAsia"/>
        </w:rPr>
        <w:t>】最早提出参与式感知的概念，构想将参与式感知应用到公众健康、城市规划、社会现象记录和自然资源管理等方面。【</w:t>
      </w:r>
      <w:r>
        <w:rPr>
          <w:rFonts w:hint="eastAsia"/>
        </w:rPr>
        <w:t>4</w:t>
      </w:r>
      <w:r>
        <w:rPr>
          <w:rFonts w:hint="eastAsia"/>
        </w:rPr>
        <w:t>】中将参与式感知应用分为两类：个人中心型和环境中心型。个人中心型中，</w:t>
      </w:r>
      <w:proofErr w:type="spellStart"/>
      <w:r>
        <w:rPr>
          <w:rFonts w:hint="eastAsia"/>
        </w:rPr>
        <w:t>Diet</w:t>
      </w:r>
      <w:r>
        <w:t>Sense</w:t>
      </w:r>
      <w:proofErr w:type="spellEnd"/>
      <w:r>
        <w:rPr>
          <w:rFonts w:hint="eastAsia"/>
        </w:rPr>
        <w:t>用手机记录饮食信息，参与者可以将信息分享给医生或营养专家；</w:t>
      </w:r>
      <w:r w:rsidRPr="00E219F6">
        <w:t>PEIR (Personal Environmental Impact Report)</w:t>
      </w:r>
      <w:r>
        <w:rPr>
          <w:rFonts w:hint="eastAsia"/>
        </w:rPr>
        <w:t>使得用户通过手机了解到自己所处的环境的污染程度；</w:t>
      </w:r>
      <w:proofErr w:type="spellStart"/>
      <w:r>
        <w:rPr>
          <w:rFonts w:hint="eastAsia"/>
        </w:rPr>
        <w:t>Bike</w:t>
      </w:r>
      <w:r>
        <w:t>Net</w:t>
      </w:r>
      <w:proofErr w:type="spellEnd"/>
      <w:r>
        <w:rPr>
          <w:rFonts w:hint="eastAsia"/>
        </w:rPr>
        <w:t>提供了监测参与者骑行体验的系统；</w:t>
      </w:r>
      <w:proofErr w:type="spellStart"/>
      <w:r>
        <w:rPr>
          <w:rFonts w:hint="eastAsia"/>
        </w:rPr>
        <w:t>Petrol</w:t>
      </w:r>
      <w:r>
        <w:t>Watch</w:t>
      </w:r>
      <w:proofErr w:type="spellEnd"/>
      <w:r>
        <w:rPr>
          <w:rFonts w:hint="eastAsia"/>
        </w:rPr>
        <w:t>通过参与者对车外的加油站服务牌进行拍照，上传到中央处理器后处理分析得到汽油价格，人们可以检索感兴趣区域的虽便宜的汽油价格。环境中心型中，</w:t>
      </w:r>
      <w:r>
        <w:rPr>
          <w:rFonts w:hint="eastAsia"/>
        </w:rPr>
        <w:t>Haze</w:t>
      </w:r>
      <w:r>
        <w:t xml:space="preserve"> </w:t>
      </w:r>
      <w:r>
        <w:rPr>
          <w:rFonts w:hint="eastAsia"/>
        </w:rPr>
        <w:t>Watch</w:t>
      </w:r>
      <w:r>
        <w:rPr>
          <w:rFonts w:hint="eastAsia"/>
        </w:rPr>
        <w:t>利用外接传感器测量</w:t>
      </w:r>
      <w:r w:rsidRPr="003E0735">
        <w:rPr>
          <w:position w:val="-4"/>
        </w:rPr>
        <w:object w:dxaOrig="300" w:dyaOrig="200" w14:anchorId="578C5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10.05pt" o:ole="">
            <v:imagedata r:id="rId28" o:title=""/>
          </v:shape>
          <o:OLEObject Type="Embed" ProgID="Equation.DSMT4" ShapeID="_x0000_i1025" DrawAspect="Content" ObjectID="_1513327053" r:id="rId29"/>
        </w:object>
      </w:r>
      <w:r>
        <w:rPr>
          <w:rFonts w:hint="eastAsia"/>
        </w:rPr>
        <w:t>、</w:t>
      </w:r>
      <w:r w:rsidRPr="003E0735">
        <w:rPr>
          <w:position w:val="-12"/>
        </w:rPr>
        <w:object w:dxaOrig="260" w:dyaOrig="380" w14:anchorId="3E37E799">
          <v:shape id="_x0000_i1026" type="#_x0000_t75" style="width:12.55pt;height:17.6pt" o:ole="">
            <v:imagedata r:id="rId30" o:title=""/>
          </v:shape>
          <o:OLEObject Type="Embed" ProgID="Equation.DSMT4" ShapeID="_x0000_i1026" DrawAspect="Content" ObjectID="_1513327054" r:id="rId31"/>
        </w:object>
      </w:r>
      <w:r>
        <w:rPr>
          <w:rFonts w:hint="eastAsia"/>
        </w:rPr>
        <w:t>、</w:t>
      </w:r>
      <w:r>
        <w:rPr>
          <w:rFonts w:hint="eastAsia"/>
        </w:rPr>
        <w:t xml:space="preserve"> </w:t>
      </w:r>
      <w:r w:rsidRPr="003E0735">
        <w:rPr>
          <w:position w:val="-12"/>
        </w:rPr>
        <w:object w:dxaOrig="380" w:dyaOrig="380" w14:anchorId="01BCAFBA">
          <v:shape id="_x0000_i1027" type="#_x0000_t75" style="width:17.6pt;height:17.6pt" o:ole="">
            <v:imagedata r:id="rId32" o:title=""/>
          </v:shape>
          <o:OLEObject Type="Embed" ProgID="Equation.DSMT4" ShapeID="_x0000_i1027" DrawAspect="Content" ObjectID="_1513327055" r:id="rId33"/>
        </w:object>
      </w:r>
      <w:r>
        <w:rPr>
          <w:rFonts w:hint="eastAsia"/>
        </w:rPr>
        <w:t>、</w:t>
      </w:r>
      <w:r w:rsidRPr="003E0735">
        <w:rPr>
          <w:position w:val="-12"/>
        </w:rPr>
        <w:object w:dxaOrig="380" w:dyaOrig="380" w14:anchorId="3EAE2F90">
          <v:shape id="_x0000_i1028" type="#_x0000_t75" style="width:17.6pt;height:17.6pt" o:ole="">
            <v:imagedata r:id="rId34" o:title=""/>
          </v:shape>
          <o:OLEObject Type="Embed" ProgID="Equation.DSMT4" ShapeID="_x0000_i1028" DrawAspect="Content" ObjectID="_1513327056" r:id="rId35"/>
        </w:object>
      </w:r>
      <w:r>
        <w:t xml:space="preserve"> </w:t>
      </w:r>
      <w:r>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类似的，</w:t>
      </w:r>
      <w:proofErr w:type="spellStart"/>
      <w:r>
        <w:rPr>
          <w:rFonts w:hint="eastAsia"/>
        </w:rPr>
        <w:t>EarPhone</w:t>
      </w:r>
      <w:proofErr w:type="spellEnd"/>
      <w:r>
        <w:rPr>
          <w:rFonts w:hint="eastAsia"/>
        </w:rPr>
        <w:t>通过手机中的麦克风采集声音，绘制城市级别的噪音地图来研究噪音和相关社会行为的关系；</w:t>
      </w:r>
      <w:proofErr w:type="spellStart"/>
      <w:r>
        <w:rPr>
          <w:rFonts w:hint="eastAsia"/>
        </w:rPr>
        <w:t>Nericell</w:t>
      </w:r>
      <w:proofErr w:type="spellEnd"/>
      <w:r>
        <w:rPr>
          <w:rFonts w:hint="eastAsia"/>
        </w:rPr>
        <w:t>利用嵌入的加速计传感器、麦克风和定位系统（</w:t>
      </w:r>
      <w:r>
        <w:rPr>
          <w:rFonts w:hint="eastAsia"/>
        </w:rPr>
        <w:t>GPS</w:t>
      </w:r>
      <w:r>
        <w:rPr>
          <w:rFonts w:hint="eastAsia"/>
        </w:rPr>
        <w:t>、</w:t>
      </w:r>
      <w:r>
        <w:rPr>
          <w:rFonts w:hint="eastAsia"/>
        </w:rPr>
        <w:t>GSM</w:t>
      </w:r>
      <w:r>
        <w:rPr>
          <w:rFonts w:hint="eastAsia"/>
        </w:rPr>
        <w:t>基站辅助定位）综合判断路况条件，比如坑洼、碰撞、刹车和鸣笛（可以进一步判断交通拥堵等信息）可以通过手机来采集并上传。概括起来，参与式感知应用的普遍目标是尽可能精确地观察、发现一些现象、过程或状态，然后分发给感兴趣的人们，取之于民、用之于民。</w:t>
      </w:r>
    </w:p>
    <w:p w14:paraId="5592ED96" w14:textId="65E55E1E" w:rsidR="005A0721" w:rsidRDefault="00E451A4" w:rsidP="00E451A4">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最后但也是很重要的一点，参与式感知应用要考虑减少手机的资源开销，参与者对于手机电量和流量的消耗比较敏感。</w:t>
      </w:r>
    </w:p>
    <w:p w14:paraId="2B5885C8" w14:textId="77777777" w:rsidR="00E451A4" w:rsidRPr="005A0721" w:rsidRDefault="00E451A4" w:rsidP="00E451A4">
      <w:pPr>
        <w:ind w:firstLine="480"/>
      </w:pPr>
    </w:p>
    <w:p w14:paraId="4807D17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60" w:name="_Toc313360564"/>
      <w:bookmarkStart w:id="261" w:name="_Toc313367347"/>
      <w:bookmarkStart w:id="262" w:name="_Toc313395692"/>
      <w:bookmarkStart w:id="263" w:name="_Toc313396022"/>
      <w:bookmarkStart w:id="264" w:name="_Toc313429811"/>
      <w:bookmarkStart w:id="265" w:name="_Toc313433640"/>
      <w:bookmarkStart w:id="266" w:name="_Toc313452834"/>
      <w:bookmarkStart w:id="267" w:name="_Toc313455272"/>
      <w:bookmarkStart w:id="268" w:name="_Toc313455334"/>
      <w:bookmarkStart w:id="269" w:name="_Toc313458068"/>
      <w:bookmarkStart w:id="270" w:name="_Toc313471620"/>
      <w:bookmarkStart w:id="271" w:name="_Toc313471827"/>
      <w:bookmarkStart w:id="272" w:name="_Toc313474280"/>
      <w:bookmarkStart w:id="273" w:name="_Toc313474986"/>
      <w:bookmarkStart w:id="274" w:name="_Toc313476277"/>
      <w:bookmarkStart w:id="275" w:name="_Toc318634134"/>
      <w:bookmarkStart w:id="276" w:name="_Toc375340475"/>
      <w:bookmarkStart w:id="277" w:name="_Toc375381774"/>
      <w:bookmarkStart w:id="278" w:name="_Toc375387130"/>
      <w:bookmarkStart w:id="279" w:name="_Toc375391272"/>
      <w:bookmarkStart w:id="280" w:name="_Toc375391362"/>
      <w:bookmarkStart w:id="281" w:name="_Toc375393037"/>
      <w:bookmarkStart w:id="282" w:name="_Toc375412137"/>
      <w:bookmarkStart w:id="283" w:name="_Toc375412225"/>
      <w:bookmarkStart w:id="284" w:name="_Toc375412605"/>
      <w:bookmarkStart w:id="285" w:name="_Toc375423747"/>
      <w:bookmarkStart w:id="286" w:name="_Toc375578188"/>
      <w:bookmarkStart w:id="287" w:name="_Toc375769666"/>
      <w:bookmarkStart w:id="288" w:name="_Toc375770018"/>
      <w:bookmarkStart w:id="289" w:name="_Toc375770275"/>
      <w:bookmarkStart w:id="290" w:name="_Toc376006450"/>
      <w:bookmarkStart w:id="291" w:name="_Toc376024781"/>
      <w:bookmarkStart w:id="292" w:name="_Toc405320926"/>
      <w:bookmarkStart w:id="293" w:name="_Toc405929965"/>
      <w:bookmarkStart w:id="294" w:name="_Toc405982902"/>
      <w:bookmarkStart w:id="295" w:name="_Toc406252727"/>
      <w:bookmarkStart w:id="296" w:name="_Toc406343861"/>
      <w:bookmarkStart w:id="297" w:name="_Toc406434079"/>
      <w:bookmarkStart w:id="298" w:name="_Toc406512531"/>
      <w:bookmarkStart w:id="299" w:name="_Toc406514449"/>
      <w:bookmarkStart w:id="300" w:name="_Toc406514536"/>
      <w:bookmarkStart w:id="301" w:name="_Toc406514626"/>
      <w:bookmarkStart w:id="302" w:name="_Toc406514714"/>
      <w:bookmarkStart w:id="303" w:name="_Toc406514802"/>
      <w:bookmarkStart w:id="304" w:name="_Toc406946211"/>
      <w:bookmarkStart w:id="305" w:name="_Toc406959330"/>
      <w:bookmarkStart w:id="306" w:name="_Toc406959417"/>
      <w:bookmarkStart w:id="307" w:name="_Toc407474057"/>
      <w:bookmarkStart w:id="308" w:name="_Toc407479244"/>
      <w:bookmarkStart w:id="309" w:name="_Toc407526829"/>
      <w:bookmarkStart w:id="310" w:name="_Toc407650668"/>
      <w:bookmarkStart w:id="311" w:name="_Toc408404060"/>
      <w:bookmarkStart w:id="312" w:name="_Toc437364281"/>
      <w:bookmarkStart w:id="313" w:name="_Toc437960186"/>
      <w:bookmarkStart w:id="314" w:name="_Toc437960404"/>
      <w:bookmarkStart w:id="315" w:name="_Toc437960478"/>
      <w:bookmarkStart w:id="316" w:name="_Toc437961664"/>
      <w:bookmarkStart w:id="317" w:name="_Toc438025987"/>
      <w:bookmarkStart w:id="318" w:name="_Toc438047546"/>
      <w:bookmarkStart w:id="319" w:name="_Toc438205157"/>
      <w:bookmarkStart w:id="320" w:name="_Toc311636206"/>
      <w:bookmarkStart w:id="321" w:name="_Toc439577373"/>
      <w:bookmarkStart w:id="322" w:name="_Toc439577502"/>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1"/>
      <w:bookmarkEnd w:id="322"/>
    </w:p>
    <w:p w14:paraId="6EFB9ED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323" w:name="_Toc313360565"/>
      <w:bookmarkStart w:id="324" w:name="_Toc313367348"/>
      <w:bookmarkStart w:id="325" w:name="_Toc313395693"/>
      <w:bookmarkStart w:id="326" w:name="_Toc313396023"/>
      <w:bookmarkStart w:id="327" w:name="_Toc313429812"/>
      <w:bookmarkStart w:id="328" w:name="_Toc313433641"/>
      <w:bookmarkStart w:id="329" w:name="_Toc313452835"/>
      <w:bookmarkStart w:id="330" w:name="_Toc313455273"/>
      <w:bookmarkStart w:id="331" w:name="_Toc313455335"/>
      <w:bookmarkStart w:id="332" w:name="_Toc313458069"/>
      <w:bookmarkStart w:id="333" w:name="_Toc313471621"/>
      <w:bookmarkStart w:id="334" w:name="_Toc313471828"/>
      <w:bookmarkStart w:id="335" w:name="_Toc313474281"/>
      <w:bookmarkStart w:id="336" w:name="_Toc313474987"/>
      <w:bookmarkStart w:id="337" w:name="_Toc313476278"/>
      <w:bookmarkStart w:id="338" w:name="_Toc318634135"/>
      <w:bookmarkStart w:id="339" w:name="_Toc375340476"/>
      <w:bookmarkStart w:id="340" w:name="_Toc375381775"/>
      <w:bookmarkStart w:id="341" w:name="_Toc375387131"/>
      <w:bookmarkStart w:id="342" w:name="_Toc375391273"/>
      <w:bookmarkStart w:id="343" w:name="_Toc375391363"/>
      <w:bookmarkStart w:id="344" w:name="_Toc375393038"/>
      <w:bookmarkStart w:id="345" w:name="_Toc375412138"/>
      <w:bookmarkStart w:id="346" w:name="_Toc375412226"/>
      <w:bookmarkStart w:id="347" w:name="_Toc375412606"/>
      <w:bookmarkStart w:id="348" w:name="_Toc375423748"/>
      <w:bookmarkStart w:id="349" w:name="_Toc375578189"/>
      <w:bookmarkStart w:id="350" w:name="_Toc375769667"/>
      <w:bookmarkStart w:id="351" w:name="_Toc375770019"/>
      <w:bookmarkStart w:id="352" w:name="_Toc375770276"/>
      <w:bookmarkStart w:id="353" w:name="_Toc376006451"/>
      <w:bookmarkStart w:id="354" w:name="_Toc376024782"/>
      <w:bookmarkStart w:id="355" w:name="_Toc405320927"/>
      <w:bookmarkStart w:id="356" w:name="_Toc405929966"/>
      <w:bookmarkStart w:id="357" w:name="_Toc405982903"/>
      <w:bookmarkStart w:id="358" w:name="_Toc406252728"/>
      <w:bookmarkStart w:id="359" w:name="_Toc406343862"/>
      <w:bookmarkStart w:id="360" w:name="_Toc406434080"/>
      <w:bookmarkStart w:id="361" w:name="_Toc406512532"/>
      <w:bookmarkStart w:id="362" w:name="_Toc406514450"/>
      <w:bookmarkStart w:id="363" w:name="_Toc406514537"/>
      <w:bookmarkStart w:id="364" w:name="_Toc406514627"/>
      <w:bookmarkStart w:id="365" w:name="_Toc406514715"/>
      <w:bookmarkStart w:id="366" w:name="_Toc406514803"/>
      <w:bookmarkStart w:id="367" w:name="_Toc406946212"/>
      <w:bookmarkStart w:id="368" w:name="_Toc406959331"/>
      <w:bookmarkStart w:id="369" w:name="_Toc406959418"/>
      <w:bookmarkStart w:id="370" w:name="_Toc407474058"/>
      <w:bookmarkStart w:id="371" w:name="_Toc407479245"/>
      <w:bookmarkStart w:id="372" w:name="_Toc407526830"/>
      <w:bookmarkStart w:id="373" w:name="_Toc407650669"/>
      <w:bookmarkStart w:id="374" w:name="_Toc408404061"/>
      <w:bookmarkStart w:id="375" w:name="_Toc437364282"/>
      <w:bookmarkStart w:id="376" w:name="_Toc437960187"/>
      <w:bookmarkStart w:id="377" w:name="_Toc437960405"/>
      <w:bookmarkStart w:id="378" w:name="_Toc437960479"/>
      <w:bookmarkStart w:id="379" w:name="_Toc437961665"/>
      <w:bookmarkStart w:id="380" w:name="_Toc438025988"/>
      <w:bookmarkStart w:id="381" w:name="_Toc438047547"/>
      <w:bookmarkStart w:id="382" w:name="_Toc438205158"/>
      <w:bookmarkStart w:id="383" w:name="_Toc439577374"/>
      <w:bookmarkStart w:id="384" w:name="_Toc439577503"/>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46098B6D"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385" w:name="_Toc375340477"/>
      <w:bookmarkStart w:id="386" w:name="_Toc375381776"/>
      <w:bookmarkStart w:id="387" w:name="_Toc375387132"/>
      <w:bookmarkStart w:id="388" w:name="_Toc375391274"/>
      <w:bookmarkStart w:id="389" w:name="_Toc375391364"/>
      <w:bookmarkStart w:id="390" w:name="_Toc375393039"/>
      <w:bookmarkStart w:id="391" w:name="_Toc375412139"/>
      <w:bookmarkStart w:id="392" w:name="_Toc375412227"/>
      <w:bookmarkStart w:id="393" w:name="_Toc375412607"/>
      <w:bookmarkStart w:id="394" w:name="_Toc375423749"/>
      <w:bookmarkStart w:id="395" w:name="_Toc375578190"/>
      <w:bookmarkStart w:id="396" w:name="_Toc375769668"/>
      <w:bookmarkStart w:id="397" w:name="_Toc375770020"/>
      <w:bookmarkStart w:id="398" w:name="_Toc375770277"/>
      <w:bookmarkStart w:id="399" w:name="_Toc376006452"/>
      <w:bookmarkStart w:id="400" w:name="_Toc376024783"/>
      <w:bookmarkStart w:id="401" w:name="_Toc405320928"/>
      <w:bookmarkStart w:id="402" w:name="_Toc405929967"/>
      <w:bookmarkStart w:id="403" w:name="_Toc405982904"/>
      <w:bookmarkStart w:id="404" w:name="_Toc406252729"/>
      <w:bookmarkStart w:id="405" w:name="_Toc406343863"/>
      <w:bookmarkStart w:id="406" w:name="_Toc406434081"/>
      <w:bookmarkStart w:id="407" w:name="_Toc406512533"/>
      <w:bookmarkStart w:id="408" w:name="_Toc406514451"/>
      <w:bookmarkStart w:id="409" w:name="_Toc406514538"/>
      <w:bookmarkStart w:id="410" w:name="_Toc406514628"/>
      <w:bookmarkStart w:id="411" w:name="_Toc406514716"/>
      <w:bookmarkStart w:id="412" w:name="_Toc406514804"/>
      <w:bookmarkStart w:id="413" w:name="_Toc406946213"/>
      <w:bookmarkStart w:id="414" w:name="_Toc406959332"/>
      <w:bookmarkStart w:id="415" w:name="_Toc406959419"/>
      <w:bookmarkStart w:id="416" w:name="_Toc407474059"/>
      <w:bookmarkStart w:id="417" w:name="_Toc407479246"/>
      <w:bookmarkStart w:id="418" w:name="_Toc407526831"/>
      <w:bookmarkStart w:id="419" w:name="_Toc407650670"/>
      <w:bookmarkStart w:id="420" w:name="_Toc408404062"/>
      <w:bookmarkStart w:id="421" w:name="_Toc437364283"/>
      <w:bookmarkStart w:id="422" w:name="_Toc437960188"/>
      <w:bookmarkStart w:id="423" w:name="_Toc437960406"/>
      <w:bookmarkStart w:id="424" w:name="_Toc437960480"/>
      <w:bookmarkStart w:id="425" w:name="_Toc437961666"/>
      <w:bookmarkStart w:id="426" w:name="_Toc438025989"/>
      <w:bookmarkStart w:id="427" w:name="_Toc438047548"/>
      <w:bookmarkStart w:id="428" w:name="_Toc438205159"/>
      <w:bookmarkStart w:id="429" w:name="_Toc439577375"/>
      <w:bookmarkStart w:id="430" w:name="_Toc439577504"/>
      <w:bookmarkEnd w:id="320"/>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736AF08"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431" w:name="_Toc375340478"/>
      <w:bookmarkStart w:id="432" w:name="_Toc375381777"/>
      <w:bookmarkStart w:id="433" w:name="_Toc375387133"/>
      <w:bookmarkStart w:id="434" w:name="_Toc375391275"/>
      <w:bookmarkStart w:id="435" w:name="_Toc375391365"/>
      <w:bookmarkStart w:id="436" w:name="_Toc375393040"/>
      <w:bookmarkStart w:id="437" w:name="_Toc375412140"/>
      <w:bookmarkStart w:id="438" w:name="_Toc375412228"/>
      <w:bookmarkStart w:id="439" w:name="_Toc375412608"/>
      <w:bookmarkStart w:id="440" w:name="_Toc375423750"/>
      <w:bookmarkStart w:id="441" w:name="_Toc375578191"/>
      <w:bookmarkStart w:id="442" w:name="_Toc375769669"/>
      <w:bookmarkStart w:id="443" w:name="_Toc375770021"/>
      <w:bookmarkStart w:id="444" w:name="_Toc375770278"/>
      <w:bookmarkStart w:id="445" w:name="_Toc376006453"/>
      <w:bookmarkStart w:id="446" w:name="_Toc376024784"/>
      <w:bookmarkStart w:id="447" w:name="_Toc405320929"/>
      <w:bookmarkStart w:id="448" w:name="_Toc405929968"/>
      <w:bookmarkStart w:id="449" w:name="_Toc405982905"/>
      <w:bookmarkStart w:id="450" w:name="_Toc406252730"/>
      <w:bookmarkStart w:id="451" w:name="_Toc406343864"/>
      <w:bookmarkStart w:id="452" w:name="_Toc406434082"/>
      <w:bookmarkStart w:id="453" w:name="_Toc406512534"/>
      <w:bookmarkStart w:id="454" w:name="_Toc406514452"/>
      <w:bookmarkStart w:id="455" w:name="_Toc406514539"/>
      <w:bookmarkStart w:id="456" w:name="_Toc406514629"/>
      <w:bookmarkStart w:id="457" w:name="_Toc406514717"/>
      <w:bookmarkStart w:id="458" w:name="_Toc406514805"/>
      <w:bookmarkStart w:id="459" w:name="_Toc406946214"/>
      <w:bookmarkStart w:id="460" w:name="_Toc406959333"/>
      <w:bookmarkStart w:id="461" w:name="_Toc406959420"/>
      <w:bookmarkStart w:id="462" w:name="_Toc407474060"/>
      <w:bookmarkStart w:id="463" w:name="_Toc407479247"/>
      <w:bookmarkStart w:id="464" w:name="_Toc407526832"/>
      <w:bookmarkStart w:id="465" w:name="_Toc407650671"/>
      <w:bookmarkStart w:id="466" w:name="_Toc408404063"/>
      <w:bookmarkStart w:id="467" w:name="_Toc437364284"/>
      <w:bookmarkStart w:id="468" w:name="_Toc437960189"/>
      <w:bookmarkStart w:id="469" w:name="_Toc437960407"/>
      <w:bookmarkStart w:id="470" w:name="_Toc437960481"/>
      <w:bookmarkStart w:id="471" w:name="_Toc437961667"/>
      <w:bookmarkStart w:id="472" w:name="_Toc438025990"/>
      <w:bookmarkStart w:id="473" w:name="_Toc438047549"/>
      <w:bookmarkStart w:id="474" w:name="_Toc438205160"/>
      <w:bookmarkStart w:id="475" w:name="_Toc439577376"/>
      <w:bookmarkStart w:id="476" w:name="_Toc439577505"/>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07E5CF54" w14:textId="77777777" w:rsidR="00E95AB8" w:rsidRPr="00E95AB8" w:rsidRDefault="00E95AB8" w:rsidP="00E061A4">
      <w:pPr>
        <w:pStyle w:val="a7"/>
        <w:keepNext/>
        <w:keepLines/>
        <w:numPr>
          <w:ilvl w:val="1"/>
          <w:numId w:val="11"/>
        </w:numPr>
        <w:ind w:firstLineChars="0"/>
        <w:outlineLvl w:val="2"/>
        <w:rPr>
          <w:rFonts w:eastAsia="黑体"/>
          <w:b/>
          <w:bCs/>
          <w:vanish/>
          <w:szCs w:val="32"/>
        </w:rPr>
      </w:pPr>
      <w:bookmarkStart w:id="477" w:name="_Toc375340479"/>
      <w:bookmarkStart w:id="478" w:name="_Toc375381778"/>
      <w:bookmarkStart w:id="479" w:name="_Toc375387134"/>
      <w:bookmarkStart w:id="480" w:name="_Toc375391276"/>
      <w:bookmarkStart w:id="481" w:name="_Toc375391366"/>
      <w:bookmarkStart w:id="482" w:name="_Toc375393041"/>
      <w:bookmarkStart w:id="483" w:name="_Toc375412141"/>
      <w:bookmarkStart w:id="484" w:name="_Toc375412229"/>
      <w:bookmarkStart w:id="485" w:name="_Toc375412609"/>
      <w:bookmarkStart w:id="486" w:name="_Toc375423751"/>
      <w:bookmarkStart w:id="487" w:name="_Toc375578192"/>
      <w:bookmarkStart w:id="488" w:name="_Toc375769670"/>
      <w:bookmarkStart w:id="489" w:name="_Toc375770022"/>
      <w:bookmarkStart w:id="490" w:name="_Toc375770279"/>
      <w:bookmarkStart w:id="491" w:name="_Toc376006454"/>
      <w:bookmarkStart w:id="492" w:name="_Toc376024785"/>
      <w:bookmarkStart w:id="493" w:name="_Toc405320930"/>
      <w:bookmarkStart w:id="494" w:name="_Toc405929969"/>
      <w:bookmarkStart w:id="495" w:name="_Toc405982906"/>
      <w:bookmarkStart w:id="496" w:name="_Toc406252731"/>
      <w:bookmarkStart w:id="497" w:name="_Toc406343865"/>
      <w:bookmarkStart w:id="498" w:name="_Toc406434083"/>
      <w:bookmarkStart w:id="499" w:name="_Toc406512535"/>
      <w:bookmarkStart w:id="500" w:name="_Toc406514453"/>
      <w:bookmarkStart w:id="501" w:name="_Toc406514540"/>
      <w:bookmarkStart w:id="502" w:name="_Toc406514630"/>
      <w:bookmarkStart w:id="503" w:name="_Toc406514718"/>
      <w:bookmarkStart w:id="504" w:name="_Toc406514806"/>
      <w:bookmarkStart w:id="505" w:name="_Toc406946215"/>
      <w:bookmarkStart w:id="506" w:name="_Toc406959334"/>
      <w:bookmarkStart w:id="507" w:name="_Toc406959421"/>
      <w:bookmarkStart w:id="508" w:name="_Toc407474061"/>
      <w:bookmarkStart w:id="509" w:name="_Toc407479248"/>
      <w:bookmarkStart w:id="510" w:name="_Toc407526833"/>
      <w:bookmarkStart w:id="511" w:name="_Toc407650672"/>
      <w:bookmarkStart w:id="512" w:name="_Toc408404064"/>
      <w:bookmarkStart w:id="513" w:name="_Toc437364285"/>
      <w:bookmarkStart w:id="514" w:name="_Toc437960190"/>
      <w:bookmarkStart w:id="515" w:name="_Toc437960408"/>
      <w:bookmarkStart w:id="516" w:name="_Toc437960482"/>
      <w:bookmarkStart w:id="517" w:name="_Toc437961668"/>
      <w:bookmarkStart w:id="518" w:name="_Toc438025991"/>
      <w:bookmarkStart w:id="519" w:name="_Toc438047550"/>
      <w:bookmarkStart w:id="520" w:name="_Toc438205161"/>
      <w:bookmarkStart w:id="521" w:name="_Toc439577377"/>
      <w:bookmarkStart w:id="522" w:name="_Toc43957750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164F8217" w14:textId="77777777"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523" w:name="_Toc375423754"/>
      <w:bookmarkStart w:id="524" w:name="_Toc375578195"/>
      <w:bookmarkStart w:id="525" w:name="_Toc375769673"/>
      <w:bookmarkStart w:id="526" w:name="_Toc375770025"/>
      <w:bookmarkStart w:id="527" w:name="_Toc375770282"/>
      <w:bookmarkStart w:id="528" w:name="_Toc376006457"/>
      <w:bookmarkStart w:id="529" w:name="_Toc376024788"/>
      <w:bookmarkStart w:id="530" w:name="_Toc405320933"/>
      <w:bookmarkStart w:id="531" w:name="_Toc405929972"/>
      <w:bookmarkStart w:id="532" w:name="_Toc405982909"/>
      <w:bookmarkStart w:id="533" w:name="_Toc406252734"/>
      <w:bookmarkStart w:id="534" w:name="_Toc406343868"/>
      <w:bookmarkStart w:id="535" w:name="_Toc406434086"/>
      <w:bookmarkStart w:id="536" w:name="_Toc406512538"/>
      <w:bookmarkStart w:id="537" w:name="_Toc406514456"/>
      <w:bookmarkStart w:id="538" w:name="_Toc406514543"/>
      <w:bookmarkStart w:id="539" w:name="_Toc406514633"/>
      <w:bookmarkStart w:id="540" w:name="_Toc406514721"/>
      <w:bookmarkStart w:id="541" w:name="_Toc406514809"/>
      <w:bookmarkStart w:id="542" w:name="_Toc406946218"/>
      <w:bookmarkStart w:id="543" w:name="_Toc406959337"/>
      <w:bookmarkStart w:id="544" w:name="_Toc406959424"/>
      <w:bookmarkStart w:id="545" w:name="_Toc407474064"/>
      <w:bookmarkStart w:id="546" w:name="_Toc407479251"/>
      <w:bookmarkStart w:id="547" w:name="_Toc407526836"/>
      <w:bookmarkStart w:id="548" w:name="_Toc407650675"/>
      <w:bookmarkStart w:id="549" w:name="_Toc408404067"/>
      <w:bookmarkStart w:id="550" w:name="_Toc437364288"/>
      <w:bookmarkStart w:id="551" w:name="_Toc437960191"/>
      <w:bookmarkStart w:id="552" w:name="_Toc437960409"/>
      <w:bookmarkStart w:id="553" w:name="_Toc437960483"/>
      <w:bookmarkStart w:id="554" w:name="_Toc437961669"/>
      <w:bookmarkStart w:id="555" w:name="_Toc438025992"/>
      <w:bookmarkStart w:id="556" w:name="_Toc438047551"/>
      <w:bookmarkStart w:id="557" w:name="_Toc438205162"/>
      <w:bookmarkStart w:id="558" w:name="_Toc439577378"/>
      <w:bookmarkStart w:id="559" w:name="_Toc439577507"/>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033E6528" w14:textId="291E6940" w:rsidR="00A61A40" w:rsidRDefault="00BF0360" w:rsidP="00AD301F">
      <w:pPr>
        <w:pStyle w:val="2"/>
        <w:numPr>
          <w:ilvl w:val="1"/>
          <w:numId w:val="32"/>
        </w:numPr>
        <w:spacing w:afterLines="100" w:after="326"/>
        <w:ind w:firstLineChars="0"/>
      </w:pPr>
      <w:bookmarkStart w:id="560" w:name="_Toc439577508"/>
      <w:r>
        <w:rPr>
          <w:rFonts w:hint="eastAsia"/>
        </w:rPr>
        <w:t>平台开发环境和技术路线</w:t>
      </w:r>
      <w:bookmarkEnd w:id="560"/>
    </w:p>
    <w:p w14:paraId="6B451028" w14:textId="60CB6A0F" w:rsidR="005A0721" w:rsidRDefault="005A0721" w:rsidP="005A0721">
      <w:pPr>
        <w:ind w:firstLine="480"/>
      </w:pPr>
      <w:r>
        <w:rPr>
          <w:rFonts w:hint="eastAsia"/>
        </w:rPr>
        <w:t>tomcat</w:t>
      </w:r>
      <w:r>
        <w:rPr>
          <w:rFonts w:hint="eastAsia"/>
        </w:rPr>
        <w:t>应用</w:t>
      </w:r>
      <w:r>
        <w:t>服务器，</w:t>
      </w:r>
      <w:r>
        <w:rPr>
          <w:rFonts w:hint="eastAsia"/>
        </w:rPr>
        <w:t>hbase</w:t>
      </w:r>
      <w:r>
        <w:t>分布式的数据库，</w:t>
      </w:r>
      <w:r>
        <w:rPr>
          <w:rFonts w:hint="eastAsia"/>
        </w:rPr>
        <w:t>HTTP</w:t>
      </w:r>
      <w:r>
        <w:t>、</w:t>
      </w:r>
      <w:r>
        <w:rPr>
          <w:rFonts w:hint="eastAsia"/>
        </w:rPr>
        <w:t>json</w:t>
      </w:r>
      <w:r>
        <w:t>、</w:t>
      </w:r>
      <w:r>
        <w:rPr>
          <w:rFonts w:hint="eastAsia"/>
        </w:rPr>
        <w:t>文件</w:t>
      </w:r>
      <w:r>
        <w:t>上传、</w:t>
      </w:r>
      <w:r>
        <w:rPr>
          <w:rFonts w:hint="eastAsia"/>
        </w:rPr>
        <w:t>Spring</w:t>
      </w:r>
      <w:r>
        <w:t xml:space="preserve"> </w:t>
      </w:r>
      <w:r>
        <w:rPr>
          <w:rFonts w:hint="eastAsia"/>
        </w:rPr>
        <w:t>MVC</w:t>
      </w:r>
    </w:p>
    <w:p w14:paraId="38EDFEDA" w14:textId="77777777" w:rsidR="005907B0" w:rsidRPr="00B50C61" w:rsidRDefault="005907B0" w:rsidP="005907B0">
      <w:pPr>
        <w:ind w:firstLine="480"/>
      </w:pPr>
      <w:r>
        <w:rPr>
          <w:rFonts w:hint="eastAsia"/>
        </w:rPr>
        <w:t>由第三章中的需求分析，客户端需要上传文本文件、二进制文件到平台，当检索资源时也需要下载文本文件和图片等二进制文件到客户端，根据网络分层模型，可以利用可靠地面向连接的</w:t>
      </w:r>
      <w:r>
        <w:rPr>
          <w:rFonts w:hint="eastAsia"/>
        </w:rPr>
        <w:t>TCP</w:t>
      </w:r>
      <w:r>
        <w:rPr>
          <w:rFonts w:hint="eastAsia"/>
        </w:rPr>
        <w:t>协议实现客户端和平台的通信。但是通过</w:t>
      </w:r>
      <w:r>
        <w:rPr>
          <w:rFonts w:hint="eastAsia"/>
        </w:rPr>
        <w:t>socket</w:t>
      </w:r>
      <w:r>
        <w:rPr>
          <w:rFonts w:hint="eastAsia"/>
        </w:rPr>
        <w:t>链接，客户端</w:t>
      </w:r>
      <w:r>
        <w:rPr>
          <w:rFonts w:hint="eastAsia"/>
        </w:rPr>
        <w:lastRenderedPageBreak/>
        <w:t>和服务器都需要做很多连接、通信过程中的琐碎工作，而现有的应用层协议，比如</w:t>
      </w:r>
      <w:r>
        <w:rPr>
          <w:rFonts w:hint="eastAsia"/>
        </w:rPr>
        <w:t>HTTP</w:t>
      </w:r>
      <w:r>
        <w:rPr>
          <w:rFonts w:hint="eastAsia"/>
        </w:rPr>
        <w:t>、</w:t>
      </w:r>
      <w:r>
        <w:rPr>
          <w:rFonts w:hint="eastAsia"/>
        </w:rPr>
        <w:t>FTP</w:t>
      </w:r>
      <w:r>
        <w:rPr>
          <w:rFonts w:hint="eastAsia"/>
        </w:rPr>
        <w:t>都可以完成我们的需求，并且简化工作量，客户端开发中</w:t>
      </w:r>
      <w:r>
        <w:rPr>
          <w:rFonts w:hint="eastAsia"/>
        </w:rPr>
        <w:t>iOS</w:t>
      </w:r>
      <w:r>
        <w:rPr>
          <w:rFonts w:hint="eastAsia"/>
        </w:rPr>
        <w:t>、</w:t>
      </w:r>
      <w:r>
        <w:rPr>
          <w:rFonts w:hint="eastAsia"/>
        </w:rPr>
        <w:t>Android</w:t>
      </w:r>
      <w:r>
        <w:rPr>
          <w:rFonts w:hint="eastAsia"/>
        </w:rPr>
        <w:t>平台也提供了丰富的</w:t>
      </w:r>
      <w:r>
        <w:rPr>
          <w:rFonts w:hint="eastAsia"/>
        </w:rPr>
        <w:t>SDK</w:t>
      </w:r>
      <w:r>
        <w:rPr>
          <w:rFonts w:hint="eastAsia"/>
        </w:rPr>
        <w:t>支持，所以我们不需要基于</w:t>
      </w:r>
      <w:r>
        <w:rPr>
          <w:rFonts w:hint="eastAsia"/>
        </w:rPr>
        <w:t>TCP</w:t>
      </w:r>
      <w:r>
        <w:rPr>
          <w:rFonts w:hint="eastAsia"/>
        </w:rPr>
        <w:t>定制应用层协议来开发。</w:t>
      </w:r>
    </w:p>
    <w:p w14:paraId="1D56D0BB" w14:textId="77777777" w:rsidR="005907B0" w:rsidRDefault="005907B0" w:rsidP="005907B0">
      <w:pPr>
        <w:ind w:firstLine="480"/>
      </w:pPr>
      <w:r>
        <w:rPr>
          <w:rFonts w:hint="eastAsia"/>
        </w:rPr>
        <w:t>采用</w:t>
      </w:r>
      <w:r>
        <w:rPr>
          <w:rFonts w:hint="eastAsia"/>
        </w:rPr>
        <w:t>http</w:t>
      </w:r>
      <w:r>
        <w:rPr>
          <w:rFonts w:hint="eastAsia"/>
        </w:rPr>
        <w:t>协议进行数据通信（还有其他选择吗？），</w:t>
      </w:r>
      <w:r>
        <w:rPr>
          <w:rFonts w:hint="eastAsia"/>
        </w:rPr>
        <w:t>http</w:t>
      </w:r>
      <w:r>
        <w:rPr>
          <w:rFonts w:hint="eastAsia"/>
        </w:rPr>
        <w:t>协议是啥？</w:t>
      </w:r>
    </w:p>
    <w:p w14:paraId="2692601D" w14:textId="77777777" w:rsidR="005907B0" w:rsidRDefault="005907B0" w:rsidP="005907B0">
      <w:pPr>
        <w:ind w:firstLine="480"/>
      </w:pPr>
      <w:bookmarkStart w:id="561" w:name="OLE_LINK1"/>
      <w:bookmarkStart w:id="562" w:name="OLE_LINK2"/>
      <w:r>
        <w:t>Hypertext Transfer Protocal</w:t>
      </w:r>
      <w:r>
        <w:rPr>
          <w:rFonts w:hint="eastAsia"/>
        </w:rPr>
        <w:t>是</w:t>
      </w:r>
      <w:r>
        <w:t>无状态的应用层协议</w:t>
      </w:r>
      <w:bookmarkEnd w:id="561"/>
      <w:bookmarkEnd w:id="562"/>
      <w:r>
        <w:t>，</w:t>
      </w:r>
      <w:r>
        <w:rPr>
          <w:rFonts w:hint="eastAsia"/>
        </w:rPr>
        <w:t>应用于</w:t>
      </w:r>
      <w:r>
        <w:t>分布式的、</w:t>
      </w:r>
      <w:r>
        <w:rPr>
          <w:rFonts w:hint="eastAsia"/>
        </w:rPr>
        <w:t>协作的</w:t>
      </w:r>
      <w:r>
        <w:t>、</w:t>
      </w:r>
      <w:r>
        <w:rPr>
          <w:rFonts w:hint="eastAsia"/>
        </w:rPr>
        <w:t>超文本</w:t>
      </w:r>
      <w:r>
        <w:t>信息系统</w:t>
      </w:r>
      <w:r>
        <w:rPr>
          <w:rFonts w:hint="eastAsia"/>
        </w:rPr>
        <w:t>中</w:t>
      </w:r>
      <w:r>
        <w:t>。</w:t>
      </w:r>
      <w:r>
        <w:rPr>
          <w:rFonts w:hint="eastAsia"/>
        </w:rPr>
        <w:t>HTTP</w:t>
      </w:r>
      <w:r>
        <w:rPr>
          <w:rFonts w:hint="eastAsia"/>
        </w:rPr>
        <w:t>建立</w:t>
      </w:r>
      <w:r>
        <w:t>在可靠的传输层或会话层连接之上，</w:t>
      </w:r>
      <w:r>
        <w:rPr>
          <w:rFonts w:hint="eastAsia"/>
        </w:rPr>
        <w:t>通过</w:t>
      </w:r>
      <w:r>
        <w:t>交换消息来通信。</w:t>
      </w:r>
      <w:r>
        <w:rPr>
          <w:rFonts w:hint="eastAsia"/>
        </w:rPr>
        <w:t>HTTP</w:t>
      </w:r>
      <w:r>
        <w:t>客户端与</w:t>
      </w:r>
      <w:r>
        <w:t>HTTP</w:t>
      </w:r>
      <w:r>
        <w:t>服务器建立连接，</w:t>
      </w:r>
      <w:r>
        <w:rPr>
          <w:rFonts w:hint="eastAsia"/>
        </w:rPr>
        <w:t>发送</w:t>
      </w:r>
      <w:r>
        <w:t>一个或更多的</w:t>
      </w:r>
      <w:r>
        <w:t>HTTP</w:t>
      </w:r>
      <w:r>
        <w:t>请求。</w:t>
      </w:r>
      <w:r>
        <w:rPr>
          <w:rFonts w:hint="eastAsia"/>
        </w:rPr>
        <w:t>HTTP</w:t>
      </w:r>
      <w:r>
        <w:t>服务程序接受连接，</w:t>
      </w:r>
      <w:r>
        <w:rPr>
          <w:rFonts w:hint="eastAsia"/>
        </w:rPr>
        <w:t>通过</w:t>
      </w:r>
      <w:r>
        <w:t>发送</w:t>
      </w:r>
      <w:r>
        <w:t>HTTP</w:t>
      </w:r>
      <w:r>
        <w:t>响应来服务</w:t>
      </w:r>
      <w:r>
        <w:t>HTTP</w:t>
      </w:r>
      <w:r>
        <w:t>请求。</w:t>
      </w:r>
    </w:p>
    <w:p w14:paraId="587E0BA1" w14:textId="77777777" w:rsidR="005907B0" w:rsidRDefault="005907B0" w:rsidP="005907B0">
      <w:pPr>
        <w:ind w:firstLine="480"/>
      </w:pPr>
      <w:r>
        <w:rPr>
          <w:rFonts w:hint="eastAsia"/>
        </w:rPr>
        <w:t>客户端</w:t>
      </w:r>
      <w:r>
        <w:t>通过请求消息给服务器发送</w:t>
      </w:r>
      <w:r>
        <w:t>HTTP</w:t>
      </w:r>
      <w:r>
        <w:t>请求，</w:t>
      </w:r>
      <w:r>
        <w:rPr>
          <w:rFonts w:hint="eastAsia"/>
        </w:rPr>
        <w:t>请求</w:t>
      </w:r>
      <w:r>
        <w:t>消息由请求行开始，</w:t>
      </w:r>
      <w:r>
        <w:rPr>
          <w:rFonts w:hint="eastAsia"/>
        </w:rPr>
        <w:t>包括</w:t>
      </w:r>
      <w:r>
        <w:t>请求方法、</w:t>
      </w:r>
      <w:r>
        <w:rPr>
          <w:rFonts w:hint="eastAsia"/>
        </w:rPr>
        <w:t>URI</w:t>
      </w:r>
      <w:r>
        <w:t>和协议版本，</w:t>
      </w:r>
      <w:r>
        <w:rPr>
          <w:rFonts w:hint="eastAsia"/>
        </w:rPr>
        <w:t>接下来</w:t>
      </w:r>
      <w:r>
        <w:t>是头部，</w:t>
      </w:r>
      <w:r>
        <w:rPr>
          <w:rFonts w:hint="eastAsia"/>
        </w:rPr>
        <w:t>头部</w:t>
      </w:r>
      <w:r>
        <w:t>由一</w:t>
      </w:r>
      <w:r>
        <w:rPr>
          <w:rFonts w:hint="eastAsia"/>
        </w:rPr>
        <w:t>个</w:t>
      </w:r>
      <w:r>
        <w:t>空行来结束，</w:t>
      </w:r>
      <w:r>
        <w:rPr>
          <w:rFonts w:hint="eastAsia"/>
        </w:rPr>
        <w:t>最后是</w:t>
      </w:r>
      <w:r>
        <w:t>消息体。</w:t>
      </w:r>
    </w:p>
    <w:p w14:paraId="76910A2F" w14:textId="77777777" w:rsidR="005907B0" w:rsidRDefault="005907B0" w:rsidP="005907B0">
      <w:pPr>
        <w:ind w:firstLine="480"/>
      </w:pPr>
      <w:r>
        <w:t>服务器通过一次或多次</w:t>
      </w:r>
      <w:r>
        <w:t>HTTP</w:t>
      </w:r>
      <w:r>
        <w:t>响应消息来回应客户端的请求。</w:t>
      </w:r>
      <w:r>
        <w:rPr>
          <w:rFonts w:hint="eastAsia"/>
        </w:rPr>
        <w:t>每个</w:t>
      </w:r>
      <w:r>
        <w:t>响应消息也包括三部分，</w:t>
      </w:r>
      <w:r>
        <w:rPr>
          <w:rFonts w:hint="eastAsia"/>
        </w:rPr>
        <w:t>开始行</w:t>
      </w:r>
      <w:r>
        <w:t>是状态行包括协议版本、</w:t>
      </w:r>
      <w:r>
        <w:rPr>
          <w:rFonts w:hint="eastAsia"/>
        </w:rPr>
        <w:t>成功或</w:t>
      </w:r>
      <w:r>
        <w:t>失败状态</w:t>
      </w:r>
      <w:r>
        <w:rPr>
          <w:rFonts w:hint="eastAsia"/>
        </w:rPr>
        <w:t>码</w:t>
      </w:r>
      <w:r>
        <w:t>，</w:t>
      </w:r>
      <w:r>
        <w:rPr>
          <w:rFonts w:hint="eastAsia"/>
        </w:rPr>
        <w:t>之后</w:t>
      </w:r>
      <w:r>
        <w:t>是用于说明状态码的文本，</w:t>
      </w:r>
      <w:r>
        <w:rPr>
          <w:rFonts w:hint="eastAsia"/>
        </w:rPr>
        <w:t>接着</w:t>
      </w:r>
      <w:r>
        <w:t>是响应头部（包括服务器信息、</w:t>
      </w:r>
      <w:r>
        <w:rPr>
          <w:rFonts w:hint="eastAsia"/>
        </w:rPr>
        <w:t>资源</w:t>
      </w:r>
      <w:r>
        <w:t>元数据和展示元数据），</w:t>
      </w:r>
      <w:r>
        <w:rPr>
          <w:rFonts w:hint="eastAsia"/>
        </w:rPr>
        <w:t>空行</w:t>
      </w:r>
      <w:r>
        <w:t>代表头部</w:t>
      </w:r>
      <w:r>
        <w:rPr>
          <w:rFonts w:hint="eastAsia"/>
        </w:rPr>
        <w:t>结束</w:t>
      </w:r>
      <w:r>
        <w:t>，</w:t>
      </w:r>
      <w:r>
        <w:rPr>
          <w:rFonts w:hint="eastAsia"/>
        </w:rPr>
        <w:t>之后</w:t>
      </w:r>
      <w:r>
        <w:t>是响应消息体。</w:t>
      </w:r>
    </w:p>
    <w:p w14:paraId="3540A017" w14:textId="77777777" w:rsidR="005907B0" w:rsidRPr="00C927F7" w:rsidRDefault="005907B0" w:rsidP="005907B0">
      <w:pPr>
        <w:ind w:firstLine="480"/>
      </w:pPr>
      <w:r w:rsidRPr="00C927F7">
        <w:t>Client request:</w:t>
      </w:r>
    </w:p>
    <w:p w14:paraId="0B4A654E" w14:textId="77777777" w:rsidR="005907B0" w:rsidRPr="00C927F7" w:rsidRDefault="005907B0" w:rsidP="005907B0">
      <w:pPr>
        <w:ind w:firstLine="480"/>
      </w:pPr>
    </w:p>
    <w:p w14:paraId="401D17BC" w14:textId="77777777" w:rsidR="005907B0" w:rsidRPr="00C927F7" w:rsidRDefault="005907B0" w:rsidP="005907B0">
      <w:pPr>
        <w:ind w:firstLine="480"/>
      </w:pPr>
      <w:r w:rsidRPr="00C927F7">
        <w:t xml:space="preserve">     GET /hello.txt HTTP/1.1</w:t>
      </w:r>
    </w:p>
    <w:p w14:paraId="37245C31" w14:textId="77777777" w:rsidR="005907B0" w:rsidRPr="00C927F7" w:rsidRDefault="005907B0" w:rsidP="005907B0">
      <w:pPr>
        <w:ind w:firstLine="480"/>
      </w:pPr>
      <w:r w:rsidRPr="00C927F7">
        <w:t xml:space="preserve">     User-Agent: curl/7.16.3 libcurl/7.16.3 OpenSSL/0.9.7l zlib/1.2.3</w:t>
      </w:r>
    </w:p>
    <w:p w14:paraId="08F195ED" w14:textId="77777777" w:rsidR="005907B0" w:rsidRPr="00C927F7" w:rsidRDefault="005907B0" w:rsidP="005907B0">
      <w:pPr>
        <w:ind w:firstLine="480"/>
      </w:pPr>
      <w:r w:rsidRPr="00C927F7">
        <w:t xml:space="preserve">     Host: www.example.com</w:t>
      </w:r>
    </w:p>
    <w:p w14:paraId="37115B92" w14:textId="77777777" w:rsidR="005907B0" w:rsidRPr="00C927F7" w:rsidRDefault="005907B0" w:rsidP="005907B0">
      <w:pPr>
        <w:ind w:firstLine="480"/>
      </w:pPr>
      <w:r w:rsidRPr="00C927F7">
        <w:t xml:space="preserve">     Accept-Language: en, mi</w:t>
      </w:r>
    </w:p>
    <w:p w14:paraId="2FF2CBE7" w14:textId="77777777" w:rsidR="005907B0" w:rsidRPr="00C927F7" w:rsidRDefault="005907B0" w:rsidP="005907B0">
      <w:pPr>
        <w:ind w:firstLine="480"/>
      </w:pPr>
    </w:p>
    <w:p w14:paraId="10852AEC" w14:textId="77777777" w:rsidR="005907B0" w:rsidRPr="00C927F7" w:rsidRDefault="005907B0" w:rsidP="005907B0">
      <w:pPr>
        <w:ind w:firstLine="480"/>
      </w:pPr>
    </w:p>
    <w:p w14:paraId="5FCC5695" w14:textId="77777777" w:rsidR="005907B0" w:rsidRPr="00C927F7" w:rsidRDefault="005907B0" w:rsidP="005907B0">
      <w:pPr>
        <w:ind w:firstLine="480"/>
      </w:pPr>
      <w:r w:rsidRPr="00C927F7">
        <w:t xml:space="preserve">   Server response:</w:t>
      </w:r>
    </w:p>
    <w:p w14:paraId="3D226A78" w14:textId="77777777" w:rsidR="005907B0" w:rsidRPr="00C927F7" w:rsidRDefault="005907B0" w:rsidP="005907B0">
      <w:pPr>
        <w:ind w:firstLine="480"/>
      </w:pPr>
    </w:p>
    <w:p w14:paraId="6C5B5D5A" w14:textId="77777777" w:rsidR="005907B0" w:rsidRPr="00C927F7" w:rsidRDefault="005907B0" w:rsidP="005907B0">
      <w:pPr>
        <w:ind w:firstLine="480"/>
      </w:pPr>
      <w:r w:rsidRPr="00C927F7">
        <w:t xml:space="preserve">     HTTP/1.1 200 OK</w:t>
      </w:r>
    </w:p>
    <w:p w14:paraId="081924C8" w14:textId="77777777" w:rsidR="005907B0" w:rsidRPr="00C927F7" w:rsidRDefault="005907B0" w:rsidP="005907B0">
      <w:pPr>
        <w:ind w:firstLine="480"/>
      </w:pPr>
      <w:r w:rsidRPr="00C927F7">
        <w:t xml:space="preserve">     Date: Mon, 27 Jul 2009 12:28:53 GMT</w:t>
      </w:r>
    </w:p>
    <w:p w14:paraId="47A4D377" w14:textId="77777777" w:rsidR="005907B0" w:rsidRPr="00C927F7" w:rsidRDefault="005907B0" w:rsidP="005907B0">
      <w:pPr>
        <w:ind w:firstLine="480"/>
      </w:pPr>
      <w:r w:rsidRPr="00C927F7">
        <w:t xml:space="preserve">     Server: Apache</w:t>
      </w:r>
    </w:p>
    <w:p w14:paraId="195148A9" w14:textId="77777777" w:rsidR="005907B0" w:rsidRPr="00C927F7" w:rsidRDefault="005907B0" w:rsidP="005907B0">
      <w:pPr>
        <w:ind w:firstLine="480"/>
      </w:pPr>
      <w:r w:rsidRPr="00C927F7">
        <w:t xml:space="preserve">     Last-Modified: Wed, 22 Jul 2009 19:15:56 GMT</w:t>
      </w:r>
    </w:p>
    <w:p w14:paraId="5E5D395C" w14:textId="77777777" w:rsidR="005907B0" w:rsidRPr="00C927F7" w:rsidRDefault="005907B0" w:rsidP="005907B0">
      <w:pPr>
        <w:ind w:firstLine="480"/>
      </w:pPr>
      <w:r w:rsidRPr="00C927F7">
        <w:t xml:space="preserve">     ETag: "34aa387-d-1568eb00"</w:t>
      </w:r>
    </w:p>
    <w:p w14:paraId="396E6094" w14:textId="77777777" w:rsidR="005907B0" w:rsidRPr="00C927F7" w:rsidRDefault="005907B0" w:rsidP="005907B0">
      <w:pPr>
        <w:ind w:firstLine="480"/>
      </w:pPr>
      <w:r w:rsidRPr="00C927F7">
        <w:t xml:space="preserve">     Accept-Ranges: bytes</w:t>
      </w:r>
    </w:p>
    <w:p w14:paraId="5A7BE5A8" w14:textId="77777777" w:rsidR="005907B0" w:rsidRPr="00C927F7" w:rsidRDefault="005907B0" w:rsidP="005907B0">
      <w:pPr>
        <w:ind w:firstLine="480"/>
      </w:pPr>
      <w:r w:rsidRPr="00C927F7">
        <w:t xml:space="preserve">     Content-Length: 51</w:t>
      </w:r>
    </w:p>
    <w:p w14:paraId="5E263A57" w14:textId="77777777" w:rsidR="005907B0" w:rsidRPr="00C927F7" w:rsidRDefault="005907B0" w:rsidP="005907B0">
      <w:pPr>
        <w:ind w:firstLine="480"/>
      </w:pPr>
      <w:r w:rsidRPr="00C927F7">
        <w:t xml:space="preserve">     Vary: Accept-Encoding</w:t>
      </w:r>
    </w:p>
    <w:p w14:paraId="7B99136A" w14:textId="77777777" w:rsidR="005907B0" w:rsidRPr="00C927F7" w:rsidRDefault="005907B0" w:rsidP="005907B0">
      <w:pPr>
        <w:ind w:firstLine="480"/>
      </w:pPr>
      <w:r w:rsidRPr="00C927F7">
        <w:t xml:space="preserve">     Content-Type: text/plain</w:t>
      </w:r>
    </w:p>
    <w:p w14:paraId="3A8AB45B" w14:textId="77777777" w:rsidR="005907B0" w:rsidRPr="00C927F7" w:rsidRDefault="005907B0" w:rsidP="005907B0">
      <w:pPr>
        <w:ind w:firstLine="480"/>
      </w:pPr>
    </w:p>
    <w:p w14:paraId="7635E1CB" w14:textId="77777777" w:rsidR="005907B0" w:rsidRPr="00C927F7" w:rsidRDefault="005907B0" w:rsidP="005907B0">
      <w:pPr>
        <w:ind w:firstLine="480"/>
      </w:pPr>
      <w:r w:rsidRPr="00C927F7">
        <w:t xml:space="preserve">     Hello World! My payload includes a trailing CRLF.</w:t>
      </w:r>
    </w:p>
    <w:p w14:paraId="0C2427AE" w14:textId="77777777" w:rsidR="005907B0" w:rsidRDefault="005907B0" w:rsidP="005907B0">
      <w:pPr>
        <w:ind w:firstLine="480"/>
      </w:pPr>
      <w:r>
        <w:rPr>
          <w:rFonts w:hint="eastAsia"/>
        </w:rPr>
        <w:lastRenderedPageBreak/>
        <w:t>采集的相关传感器信息，可以构造成</w:t>
      </w:r>
      <w:r>
        <w:rPr>
          <w:rFonts w:hint="eastAsia"/>
        </w:rPr>
        <w:t>JSON</w:t>
      </w:r>
      <w:r>
        <w:rPr>
          <w:rFonts w:hint="eastAsia"/>
        </w:rPr>
        <w:t>格式的文本字符串发送给服务器，而二进制的文件（例如照片、音频等）可以通过二进制比特流放在消息体中来传输。</w:t>
      </w:r>
    </w:p>
    <w:p w14:paraId="6212E64C" w14:textId="77777777" w:rsidR="005907B0" w:rsidRDefault="005907B0" w:rsidP="005907B0">
      <w:pPr>
        <w:ind w:firstLine="480"/>
      </w:pPr>
      <w:r>
        <w:rPr>
          <w:rFonts w:hint="eastAsia"/>
        </w:rPr>
        <w:t>考虑到采集数据中有用户的位置等隐私信息，处于安全性考虑，如果采用</w:t>
      </w:r>
      <w:r>
        <w:rPr>
          <w:rFonts w:hint="eastAsia"/>
        </w:rPr>
        <w:t>HTTP</w:t>
      </w:r>
      <w:r>
        <w:rPr>
          <w:rFonts w:hint="eastAsia"/>
        </w:rPr>
        <w:t>协议，面临窃听、篡改和冒充风险。而</w:t>
      </w:r>
      <w:r>
        <w:rPr>
          <w:rFonts w:hint="eastAsia"/>
        </w:rPr>
        <w:t>HTTPS</w:t>
      </w:r>
      <w:r>
        <w:rPr>
          <w:rFonts w:hint="eastAsia"/>
        </w:rPr>
        <w:t>是</w:t>
      </w:r>
      <w:r>
        <w:rPr>
          <w:rFonts w:hint="eastAsia"/>
        </w:rPr>
        <w:t>HTTP</w:t>
      </w:r>
      <w:r>
        <w:rPr>
          <w:rFonts w:hint="eastAsia"/>
        </w:rPr>
        <w:t>的安全版本，基于</w:t>
      </w:r>
      <w:r>
        <w:rPr>
          <w:rFonts w:hint="eastAsia"/>
        </w:rPr>
        <w:t>SSL</w:t>
      </w:r>
      <w:r>
        <w:t>/TLS</w:t>
      </w:r>
      <w:r>
        <w:rPr>
          <w:rFonts w:hint="eastAsia"/>
        </w:rPr>
        <w:t>协议之上，其所有的信息都是加密传播的，第三方无法窃听，具有校验机制，一旦被篡改，通信双方会立刻发现，配备身份证书，以防止身份被冒充。</w:t>
      </w:r>
      <w:r>
        <w:rPr>
          <w:rFonts w:hint="eastAsia"/>
        </w:rPr>
        <w:t>SSL</w:t>
      </w:r>
      <w:r>
        <w:rPr>
          <w:rFonts w:hint="eastAsia"/>
        </w:rPr>
        <w:t>（</w:t>
      </w:r>
      <w:r>
        <w:rPr>
          <w:rFonts w:hint="eastAsia"/>
        </w:rPr>
        <w:t>Secure</w:t>
      </w:r>
      <w:r>
        <w:t xml:space="preserve"> </w:t>
      </w:r>
      <w:r>
        <w:rPr>
          <w:rFonts w:hint="eastAsia"/>
        </w:rPr>
        <w:t>Sockets</w:t>
      </w:r>
      <w:r>
        <w:t xml:space="preserve"> </w:t>
      </w:r>
      <w:r>
        <w:rPr>
          <w:rFonts w:hint="eastAsia"/>
        </w:rPr>
        <w:t>Layer</w:t>
      </w:r>
      <w:r>
        <w:rPr>
          <w:rFonts w:hint="eastAsia"/>
        </w:rPr>
        <w:t>）由</w:t>
      </w:r>
      <w:r>
        <w:rPr>
          <w:rFonts w:hint="eastAsia"/>
        </w:rPr>
        <w:t>NetScape</w:t>
      </w:r>
      <w:r>
        <w:rPr>
          <w:rFonts w:hint="eastAsia"/>
        </w:rPr>
        <w:t>于</w:t>
      </w:r>
      <w:r>
        <w:rPr>
          <w:rFonts w:hint="eastAsia"/>
        </w:rPr>
        <w:t>1994</w:t>
      </w:r>
      <w:r>
        <w:rPr>
          <w:rFonts w:hint="eastAsia"/>
        </w:rPr>
        <w:t>年发布，后互联网标准化组织</w:t>
      </w:r>
      <w:r>
        <w:rPr>
          <w:rFonts w:hint="eastAsia"/>
        </w:rPr>
        <w:t>ISOC</w:t>
      </w:r>
      <w:r>
        <w:rPr>
          <w:rFonts w:hint="eastAsia"/>
        </w:rPr>
        <w:t>接替</w:t>
      </w:r>
      <w:r>
        <w:rPr>
          <w:rFonts w:hint="eastAsia"/>
        </w:rPr>
        <w:t>Netscape</w:t>
      </w:r>
      <w:r>
        <w:rPr>
          <w:rFonts w:hint="eastAsia"/>
        </w:rPr>
        <w:t>，发布了</w:t>
      </w:r>
      <w:r>
        <w:rPr>
          <w:rFonts w:hint="eastAsia"/>
        </w:rPr>
        <w:t>SSL</w:t>
      </w:r>
      <w:r>
        <w:rPr>
          <w:rFonts w:hint="eastAsia"/>
        </w:rPr>
        <w:t>的升级版</w:t>
      </w:r>
      <w:r>
        <w:rPr>
          <w:rFonts w:hint="eastAsia"/>
        </w:rPr>
        <w:t>TLS</w:t>
      </w:r>
      <w:r>
        <w:rPr>
          <w:rFonts w:hint="eastAsia"/>
        </w:rPr>
        <w:t>，最新版本是</w:t>
      </w:r>
      <w:r>
        <w:rPr>
          <w:rFonts w:hint="eastAsia"/>
        </w:rPr>
        <w:t>2011</w:t>
      </w:r>
      <w:r>
        <w:rPr>
          <w:rFonts w:hint="eastAsia"/>
        </w:rPr>
        <w:t>年的修订版</w:t>
      </w:r>
      <w:r>
        <w:rPr>
          <w:rFonts w:hint="eastAsia"/>
        </w:rPr>
        <w:t>TLS</w:t>
      </w:r>
      <w:r>
        <w:t>1.2.</w:t>
      </w:r>
    </w:p>
    <w:p w14:paraId="0A19D245" w14:textId="77777777" w:rsidR="005907B0" w:rsidRDefault="005907B0" w:rsidP="005907B0">
      <w:pPr>
        <w:ind w:firstLine="480"/>
      </w:pPr>
      <w:r>
        <w:rPr>
          <w:rFonts w:hint="eastAsia"/>
        </w:rPr>
        <w:t>SSL/TLS</w:t>
      </w:r>
      <w:r>
        <w:rPr>
          <w:rFonts w:hint="eastAsia"/>
        </w:rPr>
        <w:t>协议采用公钥加密算法，客户端先向服务器索要公钥，然后用公钥加密信息，服务器对收到的密文用自己的私钥解密还原客户端的信息。为了保证开始获取的服务器公钥不被篡改，需要将公钥放在数字证书中，只要数字证书可以验证，公钥就是可信的。而公钥加密计算量很大，为了减少时间消耗，</w:t>
      </w:r>
      <w:r>
        <w:rPr>
          <w:rFonts w:hint="eastAsia"/>
        </w:rPr>
        <w:t>SSL</w:t>
      </w:r>
      <w:r>
        <w:t>/TLS</w:t>
      </w:r>
      <w:r>
        <w:rPr>
          <w:rFonts w:hint="eastAsia"/>
        </w:rPr>
        <w:t>为每一次会话生成一个会话密钥，公钥只用来加密会话密钥，之后用会话密钥来对称加密本会话中的数据，这样就减少了加解密的计算开销。</w:t>
      </w:r>
    </w:p>
    <w:p w14:paraId="1B47D5D5" w14:textId="1BA460AF" w:rsidR="005907B0" w:rsidRDefault="005907B0" w:rsidP="005907B0">
      <w:pPr>
        <w:ind w:firstLine="480"/>
      </w:pPr>
      <w:r>
        <w:rPr>
          <w:rFonts w:hint="eastAsia"/>
        </w:rPr>
        <w:t>iOS</w:t>
      </w:r>
      <w:r>
        <w:t>9</w:t>
      </w:r>
      <w:r>
        <w:rPr>
          <w:rFonts w:hint="eastAsia"/>
        </w:rPr>
        <w:t>开始苹果也大力推进使用</w:t>
      </w:r>
      <w:r>
        <w:rPr>
          <w:rFonts w:hint="eastAsia"/>
        </w:rPr>
        <w:t>HTTPS</w:t>
      </w:r>
      <w:r>
        <w:rPr>
          <w:rFonts w:hint="eastAsia"/>
        </w:rPr>
        <w:t>进行数据通信，综上所述，我们采用</w:t>
      </w:r>
      <w:r>
        <w:rPr>
          <w:rFonts w:hint="eastAsia"/>
        </w:rPr>
        <w:t>HTTPs</w:t>
      </w:r>
      <w:r>
        <w:rPr>
          <w:rFonts w:hint="eastAsia"/>
        </w:rPr>
        <w:t>协议来进行感知数据的上传和下载。</w:t>
      </w:r>
    </w:p>
    <w:p w14:paraId="0C1DD538" w14:textId="0379BC28" w:rsidR="005907B0" w:rsidRDefault="005907B0" w:rsidP="005907B0">
      <w:pPr>
        <w:ind w:firstLine="480"/>
      </w:pPr>
      <w:r>
        <w:t>J</w:t>
      </w:r>
      <w:r>
        <w:rPr>
          <w:rFonts w:hint="eastAsia"/>
        </w:rPr>
        <w:t>SON</w:t>
      </w:r>
      <w:r>
        <w:t>格式介绍</w:t>
      </w:r>
    </w:p>
    <w:p w14:paraId="176D7D68" w14:textId="77777777" w:rsidR="005907B0" w:rsidRDefault="005907B0" w:rsidP="005907B0">
      <w:pPr>
        <w:ind w:firstLine="480"/>
      </w:pPr>
      <w:r>
        <w:rPr>
          <w:rFonts w:hint="eastAsia"/>
        </w:rPr>
        <w:t>Spring</w:t>
      </w:r>
      <w:r>
        <w:t xml:space="preserve"> </w:t>
      </w:r>
      <w:r>
        <w:rPr>
          <w:rFonts w:hint="eastAsia"/>
        </w:rPr>
        <w:t>MVC</w:t>
      </w:r>
      <w:r>
        <w:t>框架介绍</w:t>
      </w:r>
    </w:p>
    <w:p w14:paraId="5E70C596" w14:textId="77777777" w:rsidR="005907B0" w:rsidRDefault="005907B0" w:rsidP="005907B0">
      <w:pPr>
        <w:ind w:firstLine="480"/>
      </w:pPr>
      <w:r>
        <w:rPr>
          <w:rFonts w:hint="eastAsia"/>
        </w:rPr>
        <w:t>REST</w:t>
      </w:r>
      <w:r>
        <w:rPr>
          <w:rFonts w:hint="eastAsia"/>
        </w:rPr>
        <w:t>介绍和接口确定</w:t>
      </w:r>
    </w:p>
    <w:p w14:paraId="7033FBC2" w14:textId="1C1FF47D" w:rsidR="005907B0" w:rsidRPr="005A0721" w:rsidRDefault="005907B0" w:rsidP="005907B0">
      <w:pPr>
        <w:ind w:firstLine="480"/>
      </w:pPr>
      <w:r>
        <w:rPr>
          <w:rFonts w:hint="eastAsia"/>
        </w:rPr>
        <w:t>推送</w:t>
      </w:r>
    </w:p>
    <w:p w14:paraId="2D006A5A" w14:textId="77777777"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563" w:name="_Toc313360570"/>
      <w:bookmarkStart w:id="564" w:name="_Toc313367353"/>
      <w:bookmarkStart w:id="565" w:name="_Toc313395698"/>
      <w:bookmarkStart w:id="566" w:name="_Toc313396028"/>
      <w:bookmarkStart w:id="567" w:name="_Toc313429817"/>
      <w:bookmarkStart w:id="568" w:name="_Toc313433646"/>
      <w:bookmarkStart w:id="569" w:name="_Toc313452840"/>
      <w:bookmarkStart w:id="570" w:name="_Toc313455278"/>
      <w:bookmarkStart w:id="571" w:name="_Toc313455340"/>
      <w:bookmarkStart w:id="572" w:name="_Toc313458074"/>
      <w:bookmarkStart w:id="573" w:name="_Toc313471626"/>
      <w:bookmarkStart w:id="574" w:name="_Toc313471833"/>
      <w:bookmarkStart w:id="575" w:name="_Toc313474286"/>
      <w:bookmarkStart w:id="576" w:name="_Toc313474992"/>
      <w:bookmarkStart w:id="577" w:name="_Toc313476283"/>
      <w:bookmarkStart w:id="578" w:name="_Toc318634140"/>
      <w:bookmarkStart w:id="579" w:name="_Toc375340483"/>
      <w:bookmarkStart w:id="580" w:name="_Toc375381782"/>
      <w:bookmarkStart w:id="581" w:name="_Toc375387138"/>
      <w:bookmarkStart w:id="582" w:name="_Toc375391280"/>
      <w:bookmarkStart w:id="583" w:name="_Toc375391370"/>
      <w:bookmarkStart w:id="584" w:name="_Toc375393045"/>
      <w:bookmarkStart w:id="585" w:name="_Toc375412145"/>
      <w:bookmarkStart w:id="586" w:name="_Toc375412233"/>
      <w:bookmarkStart w:id="587" w:name="_Toc375412613"/>
      <w:bookmarkStart w:id="588" w:name="_Toc375423756"/>
      <w:bookmarkStart w:id="589" w:name="_Toc375578197"/>
      <w:bookmarkStart w:id="590" w:name="_Toc375769675"/>
      <w:bookmarkStart w:id="591" w:name="_Toc375770027"/>
      <w:bookmarkStart w:id="592" w:name="_Toc375770284"/>
      <w:bookmarkStart w:id="593" w:name="_Toc376006459"/>
      <w:bookmarkStart w:id="594" w:name="_Toc376024790"/>
      <w:bookmarkStart w:id="595" w:name="_Toc405320935"/>
      <w:bookmarkStart w:id="596" w:name="_Toc405929974"/>
      <w:bookmarkStart w:id="597" w:name="_Toc405982911"/>
      <w:bookmarkStart w:id="598" w:name="_Toc406252736"/>
      <w:bookmarkStart w:id="599" w:name="_Toc406343870"/>
      <w:bookmarkStart w:id="600" w:name="_Toc406434088"/>
      <w:bookmarkStart w:id="601" w:name="_Toc406512540"/>
      <w:bookmarkStart w:id="602" w:name="_Toc406514458"/>
      <w:bookmarkStart w:id="603" w:name="_Toc406514545"/>
      <w:bookmarkStart w:id="604" w:name="_Toc406514635"/>
      <w:bookmarkStart w:id="605" w:name="_Toc406514723"/>
      <w:bookmarkStart w:id="606" w:name="_Toc406514811"/>
      <w:bookmarkStart w:id="607" w:name="_Toc406946220"/>
      <w:bookmarkStart w:id="608" w:name="_Toc406959339"/>
      <w:bookmarkStart w:id="609" w:name="_Toc406959426"/>
      <w:bookmarkStart w:id="610" w:name="_Toc407474066"/>
      <w:bookmarkStart w:id="611" w:name="_Toc407479253"/>
      <w:bookmarkStart w:id="612" w:name="_Toc407526838"/>
      <w:bookmarkStart w:id="613" w:name="_Toc407650677"/>
      <w:bookmarkStart w:id="614" w:name="_Toc408404069"/>
      <w:bookmarkStart w:id="615" w:name="_Toc437364290"/>
      <w:bookmarkStart w:id="616" w:name="_Toc437960193"/>
      <w:bookmarkStart w:id="617" w:name="_Toc437960411"/>
      <w:bookmarkStart w:id="618" w:name="_Toc437960485"/>
      <w:bookmarkStart w:id="619" w:name="_Toc437961671"/>
      <w:bookmarkStart w:id="620" w:name="_Toc438025994"/>
      <w:bookmarkStart w:id="621" w:name="_Toc438047553"/>
      <w:bookmarkStart w:id="622" w:name="_Toc438205164"/>
      <w:bookmarkStart w:id="623" w:name="_Toc439577380"/>
      <w:bookmarkStart w:id="624" w:name="_Toc439577509"/>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03FCD828" w14:textId="77777777"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625" w:name="_Toc375340484"/>
      <w:bookmarkStart w:id="626" w:name="_Toc375381783"/>
      <w:bookmarkStart w:id="627" w:name="_Toc375387139"/>
      <w:bookmarkStart w:id="628" w:name="_Toc375391281"/>
      <w:bookmarkStart w:id="629" w:name="_Toc375391371"/>
      <w:bookmarkStart w:id="630" w:name="_Toc375393046"/>
      <w:bookmarkStart w:id="631" w:name="_Toc375412146"/>
      <w:bookmarkStart w:id="632" w:name="_Toc375412234"/>
      <w:bookmarkStart w:id="633" w:name="_Toc375412614"/>
      <w:bookmarkStart w:id="634" w:name="_Toc375423757"/>
      <w:bookmarkStart w:id="635" w:name="_Toc375578198"/>
      <w:bookmarkStart w:id="636" w:name="_Toc375769676"/>
      <w:bookmarkStart w:id="637" w:name="_Toc375770028"/>
      <w:bookmarkStart w:id="638" w:name="_Toc375770285"/>
      <w:bookmarkStart w:id="639" w:name="_Toc376006460"/>
      <w:bookmarkStart w:id="640" w:name="_Toc376024791"/>
      <w:bookmarkStart w:id="641" w:name="_Toc405320936"/>
      <w:bookmarkStart w:id="642" w:name="_Toc405929975"/>
      <w:bookmarkStart w:id="643" w:name="_Toc405982912"/>
      <w:bookmarkStart w:id="644" w:name="_Toc406252737"/>
      <w:bookmarkStart w:id="645" w:name="_Toc406343871"/>
      <w:bookmarkStart w:id="646" w:name="_Toc406434089"/>
      <w:bookmarkStart w:id="647" w:name="_Toc406512541"/>
      <w:bookmarkStart w:id="648" w:name="_Toc406514459"/>
      <w:bookmarkStart w:id="649" w:name="_Toc406514546"/>
      <w:bookmarkStart w:id="650" w:name="_Toc406514636"/>
      <w:bookmarkStart w:id="651" w:name="_Toc406514724"/>
      <w:bookmarkStart w:id="652" w:name="_Toc406514812"/>
      <w:bookmarkStart w:id="653" w:name="_Toc406946221"/>
      <w:bookmarkStart w:id="654" w:name="_Toc406959340"/>
      <w:bookmarkStart w:id="655" w:name="_Toc406959427"/>
      <w:bookmarkStart w:id="656" w:name="_Toc407474067"/>
      <w:bookmarkStart w:id="657" w:name="_Toc407479254"/>
      <w:bookmarkStart w:id="658" w:name="_Toc407526839"/>
      <w:bookmarkStart w:id="659" w:name="_Toc407650678"/>
      <w:bookmarkStart w:id="660" w:name="_Toc408404070"/>
      <w:bookmarkStart w:id="661" w:name="_Toc437364291"/>
      <w:bookmarkStart w:id="662" w:name="_Toc437960194"/>
      <w:bookmarkStart w:id="663" w:name="_Toc437960412"/>
      <w:bookmarkStart w:id="664" w:name="_Toc437960486"/>
      <w:bookmarkStart w:id="665" w:name="_Toc437961672"/>
      <w:bookmarkStart w:id="666" w:name="_Toc438025995"/>
      <w:bookmarkStart w:id="667" w:name="_Toc438047554"/>
      <w:bookmarkStart w:id="668" w:name="_Toc438205165"/>
      <w:bookmarkStart w:id="669" w:name="_Toc439577381"/>
      <w:bookmarkStart w:id="670" w:name="_Toc439577510"/>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48B2796F" w14:textId="77777777" w:rsidR="00D40C63" w:rsidRPr="00D40C63" w:rsidRDefault="00D40C63" w:rsidP="00E061A4">
      <w:pPr>
        <w:pStyle w:val="a7"/>
        <w:numPr>
          <w:ilvl w:val="0"/>
          <w:numId w:val="7"/>
        </w:numPr>
        <w:ind w:firstLineChars="0"/>
        <w:rPr>
          <w:vanish/>
        </w:rPr>
      </w:pPr>
    </w:p>
    <w:p w14:paraId="01E971FE"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71" w:name="_Toc375340491"/>
      <w:bookmarkStart w:id="672" w:name="_Toc375381790"/>
      <w:bookmarkStart w:id="673" w:name="_Toc375387146"/>
      <w:bookmarkStart w:id="674" w:name="_Toc375391288"/>
      <w:bookmarkStart w:id="675" w:name="_Toc375391378"/>
      <w:bookmarkStart w:id="676" w:name="_Toc375393053"/>
      <w:bookmarkStart w:id="677" w:name="_Toc375412153"/>
      <w:bookmarkStart w:id="678" w:name="_Toc375412241"/>
      <w:bookmarkStart w:id="679" w:name="_Toc375412621"/>
      <w:bookmarkStart w:id="680" w:name="_Toc375423764"/>
      <w:bookmarkStart w:id="681" w:name="_Toc375578205"/>
      <w:bookmarkStart w:id="682" w:name="_Toc375769683"/>
      <w:bookmarkStart w:id="683" w:name="_Toc375770035"/>
      <w:bookmarkStart w:id="684" w:name="_Toc375770292"/>
      <w:bookmarkStart w:id="685" w:name="_Toc376006467"/>
      <w:bookmarkStart w:id="686" w:name="_Toc376024798"/>
      <w:bookmarkStart w:id="687" w:name="_Toc405320948"/>
      <w:bookmarkStart w:id="688" w:name="_Toc405929987"/>
      <w:bookmarkStart w:id="689" w:name="_Toc405982924"/>
      <w:bookmarkStart w:id="690" w:name="_Toc406252749"/>
      <w:bookmarkStart w:id="691" w:name="_Toc406343883"/>
      <w:bookmarkStart w:id="692" w:name="_Toc406434101"/>
      <w:bookmarkStart w:id="693" w:name="_Toc406512553"/>
      <w:bookmarkStart w:id="694" w:name="_Toc406514471"/>
      <w:bookmarkStart w:id="695" w:name="_Toc406514558"/>
      <w:bookmarkStart w:id="696" w:name="_Toc406514648"/>
      <w:bookmarkStart w:id="697" w:name="_Toc406514736"/>
      <w:bookmarkStart w:id="698" w:name="_Toc406514824"/>
      <w:bookmarkStart w:id="699" w:name="_Toc406946233"/>
      <w:bookmarkStart w:id="700" w:name="_Toc406959352"/>
      <w:bookmarkStart w:id="701" w:name="_Toc406959439"/>
      <w:bookmarkStart w:id="702" w:name="_Toc407474079"/>
      <w:bookmarkStart w:id="703" w:name="_Toc407479266"/>
      <w:bookmarkStart w:id="704" w:name="_Toc407526851"/>
      <w:bookmarkStart w:id="705" w:name="_Toc407650690"/>
      <w:bookmarkStart w:id="706" w:name="_Toc408404082"/>
      <w:bookmarkStart w:id="707" w:name="_Toc437364303"/>
      <w:bookmarkStart w:id="708" w:name="_Toc437960197"/>
      <w:bookmarkStart w:id="709" w:name="_Toc437960415"/>
      <w:bookmarkStart w:id="710" w:name="_Toc437960489"/>
      <w:bookmarkStart w:id="711" w:name="_Toc437961675"/>
      <w:bookmarkStart w:id="712" w:name="_Toc438025998"/>
      <w:bookmarkStart w:id="713" w:name="_Toc438047557"/>
      <w:bookmarkStart w:id="714" w:name="_Toc438205166"/>
      <w:bookmarkStart w:id="715" w:name="_Toc439577382"/>
      <w:bookmarkStart w:id="716" w:name="_Toc439577511"/>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73C6C881"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717" w:name="_Toc375340492"/>
      <w:bookmarkStart w:id="718" w:name="_Toc375381791"/>
      <w:bookmarkStart w:id="719" w:name="_Toc375387147"/>
      <w:bookmarkStart w:id="720" w:name="_Toc375391289"/>
      <w:bookmarkStart w:id="721" w:name="_Toc375391379"/>
      <w:bookmarkStart w:id="722" w:name="_Toc375393054"/>
      <w:bookmarkStart w:id="723" w:name="_Toc375412154"/>
      <w:bookmarkStart w:id="724" w:name="_Toc375412242"/>
      <w:bookmarkStart w:id="725" w:name="_Toc375412622"/>
      <w:bookmarkStart w:id="726" w:name="_Toc375423765"/>
      <w:bookmarkStart w:id="727" w:name="_Toc375578206"/>
      <w:bookmarkStart w:id="728" w:name="_Toc375769684"/>
      <w:bookmarkStart w:id="729" w:name="_Toc375770036"/>
      <w:bookmarkStart w:id="730" w:name="_Toc375770293"/>
      <w:bookmarkStart w:id="731" w:name="_Toc376006468"/>
      <w:bookmarkStart w:id="732" w:name="_Toc376024799"/>
      <w:bookmarkStart w:id="733" w:name="_Toc405320949"/>
      <w:bookmarkStart w:id="734" w:name="_Toc405929988"/>
      <w:bookmarkStart w:id="735" w:name="_Toc405982925"/>
      <w:bookmarkStart w:id="736" w:name="_Toc406252750"/>
      <w:bookmarkStart w:id="737" w:name="_Toc406343884"/>
      <w:bookmarkStart w:id="738" w:name="_Toc406434102"/>
      <w:bookmarkStart w:id="739" w:name="_Toc406512554"/>
      <w:bookmarkStart w:id="740" w:name="_Toc406514472"/>
      <w:bookmarkStart w:id="741" w:name="_Toc406514559"/>
      <w:bookmarkStart w:id="742" w:name="_Toc406514649"/>
      <w:bookmarkStart w:id="743" w:name="_Toc406514737"/>
      <w:bookmarkStart w:id="744" w:name="_Toc406514825"/>
      <w:bookmarkStart w:id="745" w:name="_Toc406946234"/>
      <w:bookmarkStart w:id="746" w:name="_Toc406959353"/>
      <w:bookmarkStart w:id="747" w:name="_Toc406959440"/>
      <w:bookmarkStart w:id="748" w:name="_Toc407474080"/>
      <w:bookmarkStart w:id="749" w:name="_Toc407479267"/>
      <w:bookmarkStart w:id="750" w:name="_Toc407526852"/>
      <w:bookmarkStart w:id="751" w:name="_Toc407650691"/>
      <w:bookmarkStart w:id="752" w:name="_Toc408404083"/>
      <w:bookmarkStart w:id="753" w:name="_Toc437364304"/>
      <w:bookmarkStart w:id="754" w:name="_Toc437960198"/>
      <w:bookmarkStart w:id="755" w:name="_Toc437960416"/>
      <w:bookmarkStart w:id="756" w:name="_Toc437960490"/>
      <w:bookmarkStart w:id="757" w:name="_Toc437961676"/>
      <w:bookmarkStart w:id="758" w:name="_Toc438025999"/>
      <w:bookmarkStart w:id="759" w:name="_Toc438047558"/>
      <w:bookmarkStart w:id="760" w:name="_Toc438205167"/>
      <w:bookmarkStart w:id="761" w:name="_Toc439577383"/>
      <w:bookmarkStart w:id="762" w:name="_Toc439577512"/>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p>
    <w:p w14:paraId="2C06F5A7" w14:textId="5F5E16E6" w:rsidR="006E3C70" w:rsidRDefault="006E3C70" w:rsidP="00261FEC">
      <w:pPr>
        <w:widowControl/>
        <w:spacing w:line="240" w:lineRule="auto"/>
        <w:ind w:firstLineChars="0" w:firstLine="0"/>
        <w:jc w:val="left"/>
      </w:pPr>
    </w:p>
    <w:p w14:paraId="13103137" w14:textId="43454D8D" w:rsidR="00721A65" w:rsidRPr="006908A6" w:rsidRDefault="00077461" w:rsidP="006908A6">
      <w:pPr>
        <w:pStyle w:val="1"/>
        <w:spacing w:afterLines="200" w:after="652"/>
        <w:ind w:firstLineChars="0" w:firstLine="0"/>
        <w:rPr>
          <w:b/>
        </w:rPr>
      </w:pPr>
      <w:bookmarkStart w:id="763" w:name="_Toc406434107"/>
      <w:bookmarkStart w:id="764" w:name="_Toc406512559"/>
      <w:bookmarkStart w:id="765" w:name="_Toc439577513"/>
      <w:r>
        <w:rPr>
          <w:rFonts w:hint="eastAsia"/>
        </w:rPr>
        <w:t>第三章</w:t>
      </w:r>
      <w:bookmarkEnd w:id="763"/>
      <w:bookmarkEnd w:id="764"/>
      <w:r w:rsidR="00BF0360">
        <w:rPr>
          <w:rFonts w:hint="eastAsia"/>
        </w:rPr>
        <w:t xml:space="preserve"> </w:t>
      </w:r>
      <w:r w:rsidR="00894123">
        <w:rPr>
          <w:rFonts w:hint="eastAsia"/>
        </w:rPr>
        <w:t>激励机制的研究</w:t>
      </w:r>
      <w:bookmarkEnd w:id="765"/>
    </w:p>
    <w:p w14:paraId="6F3CD72E"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66" w:name="_Toc375340499"/>
      <w:bookmarkStart w:id="767" w:name="_Toc375381798"/>
      <w:bookmarkStart w:id="768" w:name="_Toc375387154"/>
      <w:bookmarkStart w:id="769" w:name="_Toc375391296"/>
      <w:bookmarkStart w:id="770" w:name="_Toc375391386"/>
      <w:bookmarkStart w:id="771" w:name="_Toc375393061"/>
      <w:bookmarkStart w:id="772" w:name="_Toc375412161"/>
      <w:bookmarkStart w:id="773" w:name="_Toc375412249"/>
      <w:bookmarkStart w:id="774" w:name="_Toc375412629"/>
      <w:bookmarkStart w:id="775" w:name="_Toc375423772"/>
      <w:bookmarkStart w:id="776" w:name="_Toc375578213"/>
      <w:bookmarkStart w:id="777" w:name="_Toc375769691"/>
      <w:bookmarkStart w:id="778" w:name="_Toc375770043"/>
      <w:bookmarkStart w:id="779" w:name="_Toc375770300"/>
      <w:bookmarkStart w:id="780" w:name="_Toc376006475"/>
      <w:bookmarkStart w:id="781" w:name="_Toc376024806"/>
      <w:bookmarkStart w:id="782" w:name="_Toc405320956"/>
      <w:bookmarkStart w:id="783" w:name="_Toc405929994"/>
      <w:bookmarkStart w:id="784" w:name="_Toc405982931"/>
      <w:bookmarkStart w:id="785" w:name="_Toc406252756"/>
      <w:bookmarkStart w:id="786" w:name="_Toc406343890"/>
      <w:bookmarkStart w:id="787" w:name="_Toc406434108"/>
      <w:bookmarkStart w:id="788" w:name="_Toc406512560"/>
      <w:bookmarkStart w:id="789" w:name="_Toc406514478"/>
      <w:bookmarkStart w:id="790" w:name="_Toc406514565"/>
      <w:bookmarkStart w:id="791" w:name="_Toc406514655"/>
      <w:bookmarkStart w:id="792" w:name="_Toc406514743"/>
      <w:bookmarkStart w:id="793" w:name="_Toc406514831"/>
      <w:bookmarkStart w:id="794" w:name="_Toc406946240"/>
      <w:bookmarkStart w:id="795" w:name="_Toc406959359"/>
      <w:bookmarkStart w:id="796" w:name="_Toc406959446"/>
      <w:bookmarkStart w:id="797" w:name="_Toc407474086"/>
      <w:bookmarkStart w:id="798" w:name="_Toc407479273"/>
      <w:bookmarkStart w:id="799" w:name="_Toc407526858"/>
      <w:bookmarkStart w:id="800" w:name="_Toc407650697"/>
      <w:bookmarkStart w:id="801" w:name="_Toc408404089"/>
      <w:bookmarkStart w:id="802" w:name="_Toc437364310"/>
      <w:bookmarkStart w:id="803" w:name="_Toc437961678"/>
      <w:bookmarkStart w:id="804" w:name="_Toc438026001"/>
      <w:bookmarkStart w:id="805" w:name="_Toc438047560"/>
      <w:bookmarkStart w:id="806" w:name="_Toc438205169"/>
      <w:bookmarkStart w:id="807" w:name="_Toc439577385"/>
      <w:bookmarkStart w:id="808" w:name="_Toc439577514"/>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0C17F580"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09" w:name="_Toc375340500"/>
      <w:bookmarkStart w:id="810" w:name="_Toc375381799"/>
      <w:bookmarkStart w:id="811" w:name="_Toc375387155"/>
      <w:bookmarkStart w:id="812" w:name="_Toc375391297"/>
      <w:bookmarkStart w:id="813" w:name="_Toc375391387"/>
      <w:bookmarkStart w:id="814" w:name="_Toc375393062"/>
      <w:bookmarkStart w:id="815" w:name="_Toc375412162"/>
      <w:bookmarkStart w:id="816" w:name="_Toc375412250"/>
      <w:bookmarkStart w:id="817" w:name="_Toc375412630"/>
      <w:bookmarkStart w:id="818" w:name="_Toc375423773"/>
      <w:bookmarkStart w:id="819" w:name="_Toc375578214"/>
      <w:bookmarkStart w:id="820" w:name="_Toc375769692"/>
      <w:bookmarkStart w:id="821" w:name="_Toc375770044"/>
      <w:bookmarkStart w:id="822" w:name="_Toc375770301"/>
      <w:bookmarkStart w:id="823" w:name="_Toc376006476"/>
      <w:bookmarkStart w:id="824" w:name="_Toc376024807"/>
      <w:bookmarkStart w:id="825" w:name="_Toc405320957"/>
      <w:bookmarkStart w:id="826" w:name="_Toc405929995"/>
      <w:bookmarkStart w:id="827" w:name="_Toc405982932"/>
      <w:bookmarkStart w:id="828" w:name="_Toc406252757"/>
      <w:bookmarkStart w:id="829" w:name="_Toc406343891"/>
      <w:bookmarkStart w:id="830" w:name="_Toc406434109"/>
      <w:bookmarkStart w:id="831" w:name="_Toc406512561"/>
      <w:bookmarkStart w:id="832" w:name="_Toc406514479"/>
      <w:bookmarkStart w:id="833" w:name="_Toc406514566"/>
      <w:bookmarkStart w:id="834" w:name="_Toc406514656"/>
      <w:bookmarkStart w:id="835" w:name="_Toc406514744"/>
      <w:bookmarkStart w:id="836" w:name="_Toc406514832"/>
      <w:bookmarkStart w:id="837" w:name="_Toc406946241"/>
      <w:bookmarkStart w:id="838" w:name="_Toc406959360"/>
      <w:bookmarkStart w:id="839" w:name="_Toc406959447"/>
      <w:bookmarkStart w:id="840" w:name="_Toc407474087"/>
      <w:bookmarkStart w:id="841" w:name="_Toc407479274"/>
      <w:bookmarkStart w:id="842" w:name="_Toc407526859"/>
      <w:bookmarkStart w:id="843" w:name="_Toc407650698"/>
      <w:bookmarkStart w:id="844" w:name="_Toc408404090"/>
      <w:bookmarkStart w:id="845" w:name="_Toc437364311"/>
      <w:bookmarkStart w:id="846" w:name="_Toc437960201"/>
      <w:bookmarkStart w:id="847" w:name="_Toc437960419"/>
      <w:bookmarkStart w:id="848" w:name="_Toc437960493"/>
      <w:bookmarkStart w:id="849" w:name="_Toc437961679"/>
      <w:bookmarkStart w:id="850" w:name="_Toc438026002"/>
      <w:bookmarkStart w:id="851" w:name="_Toc438047561"/>
      <w:bookmarkStart w:id="852" w:name="_Toc438205170"/>
      <w:bookmarkStart w:id="853" w:name="_Toc439577386"/>
      <w:bookmarkStart w:id="854" w:name="_Toc439577515"/>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0E31F7A9"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55" w:name="_Toc375340501"/>
      <w:bookmarkStart w:id="856" w:name="_Toc375381800"/>
      <w:bookmarkStart w:id="857" w:name="_Toc375387156"/>
      <w:bookmarkStart w:id="858" w:name="_Toc375391298"/>
      <w:bookmarkStart w:id="859" w:name="_Toc375391388"/>
      <w:bookmarkStart w:id="860" w:name="_Toc375393063"/>
      <w:bookmarkStart w:id="861" w:name="_Toc375412163"/>
      <w:bookmarkStart w:id="862" w:name="_Toc375412251"/>
      <w:bookmarkStart w:id="863" w:name="_Toc375412631"/>
      <w:bookmarkStart w:id="864" w:name="_Toc375423774"/>
      <w:bookmarkStart w:id="865" w:name="_Toc375578215"/>
      <w:bookmarkStart w:id="866" w:name="_Toc375769693"/>
      <w:bookmarkStart w:id="867" w:name="_Toc375770045"/>
      <w:bookmarkStart w:id="868" w:name="_Toc375770302"/>
      <w:bookmarkStart w:id="869" w:name="_Toc376006477"/>
      <w:bookmarkStart w:id="870" w:name="_Toc376024808"/>
      <w:bookmarkStart w:id="871" w:name="_Toc405320958"/>
      <w:bookmarkStart w:id="872" w:name="_Toc405929996"/>
      <w:bookmarkStart w:id="873" w:name="_Toc405982933"/>
      <w:bookmarkStart w:id="874" w:name="_Toc406252758"/>
      <w:bookmarkStart w:id="875" w:name="_Toc406343892"/>
      <w:bookmarkStart w:id="876" w:name="_Toc406434110"/>
      <w:bookmarkStart w:id="877" w:name="_Toc406512562"/>
      <w:bookmarkStart w:id="878" w:name="_Toc406514480"/>
      <w:bookmarkStart w:id="879" w:name="_Toc406514567"/>
      <w:bookmarkStart w:id="880" w:name="_Toc406514657"/>
      <w:bookmarkStart w:id="881" w:name="_Toc406514745"/>
      <w:bookmarkStart w:id="882" w:name="_Toc406514833"/>
      <w:bookmarkStart w:id="883" w:name="_Toc406946242"/>
      <w:bookmarkStart w:id="884" w:name="_Toc406959361"/>
      <w:bookmarkStart w:id="885" w:name="_Toc406959448"/>
      <w:bookmarkStart w:id="886" w:name="_Toc407474088"/>
      <w:bookmarkStart w:id="887" w:name="_Toc407479275"/>
      <w:bookmarkStart w:id="888" w:name="_Toc407526860"/>
      <w:bookmarkStart w:id="889" w:name="_Toc407650699"/>
      <w:bookmarkStart w:id="890" w:name="_Toc408404091"/>
      <w:bookmarkStart w:id="891" w:name="_Toc437364312"/>
      <w:bookmarkStart w:id="892" w:name="_Toc437960202"/>
      <w:bookmarkStart w:id="893" w:name="_Toc437960420"/>
      <w:bookmarkStart w:id="894" w:name="_Toc437960494"/>
      <w:bookmarkStart w:id="895" w:name="_Toc437961680"/>
      <w:bookmarkStart w:id="896" w:name="_Toc438026003"/>
      <w:bookmarkStart w:id="897" w:name="_Toc438047562"/>
      <w:bookmarkStart w:id="898" w:name="_Toc438205171"/>
      <w:bookmarkStart w:id="899" w:name="_Toc439577387"/>
      <w:bookmarkStart w:id="900" w:name="_Toc439577516"/>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2DF6BECD" w14:textId="66E16528" w:rsidR="00E36219" w:rsidRDefault="00952E77" w:rsidP="00227236">
      <w:pPr>
        <w:pStyle w:val="2"/>
        <w:numPr>
          <w:ilvl w:val="1"/>
          <w:numId w:val="8"/>
        </w:numPr>
        <w:spacing w:afterLines="100" w:after="326"/>
        <w:ind w:firstLineChars="0"/>
      </w:pPr>
      <w:bookmarkStart w:id="901" w:name="_Toc439577517"/>
      <w:r>
        <w:rPr>
          <w:rFonts w:hint="eastAsia"/>
        </w:rPr>
        <w:t>激励机制研究综述</w:t>
      </w:r>
      <w:bookmarkEnd w:id="901"/>
    </w:p>
    <w:p w14:paraId="2CC71B2E" w14:textId="3C73AF70" w:rsidR="006B0025" w:rsidRDefault="000963BB" w:rsidP="006B0025">
      <w:pPr>
        <w:ind w:firstLine="480"/>
      </w:pPr>
      <w:r>
        <w:t>激励要解决的问题是什么</w:t>
      </w:r>
    </w:p>
    <w:p w14:paraId="470F6A31" w14:textId="5582884C" w:rsidR="00E73653" w:rsidRDefault="00C7427E" w:rsidP="006B0025">
      <w:pPr>
        <w:ind w:firstLine="480"/>
      </w:pPr>
      <w:r>
        <w:t>参与式感知就是通过收集大量参与者上传的平台感兴趣的数据来观察和揭示一种现象的新型的感知方式。</w:t>
      </w:r>
      <w:r>
        <w:rPr>
          <w:rFonts w:hint="eastAsia"/>
        </w:rPr>
        <w:t>仅有</w:t>
      </w:r>
      <w:r>
        <w:t>一个人上传数据，</w:t>
      </w:r>
      <w:r>
        <w:rPr>
          <w:rFonts w:hint="eastAsia"/>
        </w:rPr>
        <w:t>必然不能</w:t>
      </w:r>
      <w:r>
        <w:t>提供足够的、</w:t>
      </w:r>
      <w:r>
        <w:rPr>
          <w:rFonts w:hint="eastAsia"/>
        </w:rPr>
        <w:t>精准的感知</w:t>
      </w:r>
      <w:r>
        <w:t>数据来观测城市范围的观测现象，</w:t>
      </w:r>
      <w:r>
        <w:rPr>
          <w:rFonts w:hint="eastAsia"/>
        </w:rPr>
        <w:t>但是</w:t>
      </w:r>
      <w:r>
        <w:t>通过集成众多参与者的感知数据，</w:t>
      </w:r>
      <w:r>
        <w:rPr>
          <w:rFonts w:hint="eastAsia"/>
        </w:rPr>
        <w:t>就可以</w:t>
      </w:r>
      <w:r>
        <w:t>获得高品质、</w:t>
      </w:r>
      <w:r>
        <w:rPr>
          <w:rFonts w:hint="eastAsia"/>
        </w:rPr>
        <w:t>广覆盖</w:t>
      </w:r>
      <w:r>
        <w:t>的</w:t>
      </w:r>
      <w:r>
        <w:rPr>
          <w:rFonts w:hint="eastAsia"/>
        </w:rPr>
        <w:t>观测</w:t>
      </w:r>
      <w:r>
        <w:t>现象的测量值。</w:t>
      </w:r>
      <w:r w:rsidR="00146DE0">
        <w:t>所以，</w:t>
      </w:r>
      <w:r w:rsidR="00146DE0">
        <w:rPr>
          <w:rFonts w:hint="eastAsia"/>
        </w:rPr>
        <w:t>为了</w:t>
      </w:r>
      <w:r w:rsidR="00146DE0">
        <w:t>使参与式感知</w:t>
      </w:r>
      <w:r w:rsidR="001F66DF">
        <w:t>获得成功，</w:t>
      </w:r>
      <w:r w:rsidR="001F66DF">
        <w:rPr>
          <w:rFonts w:hint="eastAsia"/>
        </w:rPr>
        <w:t>必须</w:t>
      </w:r>
      <w:r w:rsidR="001F66DF">
        <w:t>调动大量的参与者投入到感知活动中，在参与式感知上下</w:t>
      </w:r>
      <w:r w:rsidR="001F66DF">
        <w:rPr>
          <w:rFonts w:hint="eastAsia"/>
        </w:rPr>
        <w:t>文</w:t>
      </w:r>
      <w:r w:rsidR="001F66DF">
        <w:t>中</w:t>
      </w:r>
      <w:r w:rsidR="001F66DF">
        <w:rPr>
          <w:rFonts w:hint="eastAsia"/>
        </w:rPr>
        <w:t>激励机制</w:t>
      </w:r>
      <w:r w:rsidR="001F66DF">
        <w:t>的研究与设计正是</w:t>
      </w:r>
      <w:r w:rsidR="0011468B">
        <w:t>要解决这一问题。</w:t>
      </w:r>
      <w:r w:rsidR="004C6AB1">
        <w:t>下文中所说的激励机制均指</w:t>
      </w:r>
      <w:r w:rsidR="003A17E4">
        <w:rPr>
          <w:rFonts w:hint="eastAsia"/>
        </w:rPr>
        <w:t>在</w:t>
      </w:r>
      <w:r w:rsidR="003A17E4">
        <w:t>参与式感知上下文中讨论的激励机制，</w:t>
      </w:r>
      <w:r w:rsidR="003A17E4">
        <w:rPr>
          <w:rFonts w:hint="eastAsia"/>
        </w:rPr>
        <w:t>不再</w:t>
      </w:r>
      <w:r w:rsidR="003A17E4">
        <w:t>特别说明。</w:t>
      </w:r>
    </w:p>
    <w:p w14:paraId="3D1E1EAD" w14:textId="088EF086" w:rsidR="000963BB" w:rsidRDefault="000963BB" w:rsidP="006B0025">
      <w:pPr>
        <w:ind w:firstLine="480"/>
      </w:pPr>
      <w:r>
        <w:rPr>
          <w:rFonts w:hint="eastAsia"/>
        </w:rPr>
        <w:t>解决</w:t>
      </w:r>
      <w:r>
        <w:t>这个问题的方法</w:t>
      </w:r>
    </w:p>
    <w:p w14:paraId="0BB3B689" w14:textId="0A1485CA" w:rsidR="003A17E4" w:rsidRDefault="00A75A48" w:rsidP="006B0025">
      <w:pPr>
        <w:ind w:firstLine="480"/>
      </w:pPr>
      <w:r>
        <w:t>参与式感知</w:t>
      </w:r>
      <w:r w:rsidR="00D80CAA">
        <w:t>应用的成功需要大量用户的参与，除了应用本身有意义、</w:t>
      </w:r>
      <w:r w:rsidR="00D80CAA">
        <w:rPr>
          <w:rFonts w:hint="eastAsia"/>
        </w:rPr>
        <w:t>有意思</w:t>
      </w:r>
      <w:r w:rsidR="00D80CAA">
        <w:t>吸引用</w:t>
      </w:r>
      <w:r w:rsidR="00D80CAA">
        <w:lastRenderedPageBreak/>
        <w:t>户之外，</w:t>
      </w:r>
      <w:r w:rsidR="00D80CAA">
        <w:rPr>
          <w:rFonts w:hint="eastAsia"/>
        </w:rPr>
        <w:t>有效地</w:t>
      </w:r>
      <w:r w:rsidR="00D80CAA">
        <w:t>宣传、</w:t>
      </w:r>
      <w:r w:rsidR="00D80CAA">
        <w:rPr>
          <w:rFonts w:hint="eastAsia"/>
        </w:rPr>
        <w:t>推广</w:t>
      </w:r>
      <w:r w:rsidR="00D80CAA">
        <w:t>和应用分发都是重要环节，</w:t>
      </w:r>
      <w:r w:rsidR="00D80CAA">
        <w:rPr>
          <w:rFonts w:hint="eastAsia"/>
        </w:rPr>
        <w:t>用户</w:t>
      </w:r>
      <w:r w:rsidR="00D80CAA">
        <w:t>第一次参与之后的用户存留和用户活跃度维持也需要重视。</w:t>
      </w:r>
      <w:r w:rsidR="00D80CAA">
        <w:rPr>
          <w:rFonts w:hint="eastAsia"/>
        </w:rPr>
        <w:t>这些</w:t>
      </w:r>
      <w:r w:rsidR="00D80CAA">
        <w:t>相关研究在互联网应用的领域得到了足够的重视，</w:t>
      </w:r>
      <w:r w:rsidR="001E0C76">
        <w:t>例如注册送红包等方式增加装机量，</w:t>
      </w:r>
      <w:r w:rsidR="001E0C76">
        <w:rPr>
          <w:rFonts w:hint="eastAsia"/>
        </w:rPr>
        <w:t>分享红包</w:t>
      </w:r>
      <w:r w:rsidR="001E0C76">
        <w:t>等方式通过社交网络促进装机量和成交量，</w:t>
      </w:r>
      <w:r w:rsidR="001E0C76">
        <w:rPr>
          <w:rFonts w:hint="eastAsia"/>
        </w:rPr>
        <w:t>通过</w:t>
      </w:r>
      <w:r w:rsidR="001E0C76">
        <w:t>设置</w:t>
      </w:r>
      <w:r w:rsidR="001E0C76">
        <w:rPr>
          <w:rFonts w:hint="eastAsia"/>
        </w:rPr>
        <w:t>升级</w:t>
      </w:r>
      <w:r w:rsidR="001E0C76">
        <w:t>制、</w:t>
      </w:r>
      <w:r w:rsidR="001E0C76">
        <w:rPr>
          <w:rFonts w:hint="eastAsia"/>
        </w:rPr>
        <w:t>荣誉勋章</w:t>
      </w:r>
      <w:r w:rsidR="001E0C76">
        <w:t>等提高用户粘度等等。</w:t>
      </w:r>
      <w:r w:rsidR="001E0C76">
        <w:rPr>
          <w:rFonts w:hint="eastAsia"/>
        </w:rPr>
        <w:t>这些措施</w:t>
      </w:r>
      <w:r w:rsidR="001E0C76">
        <w:t>多是结合用户心理、</w:t>
      </w:r>
      <w:r w:rsidR="001E0C76">
        <w:rPr>
          <w:rFonts w:hint="eastAsia"/>
        </w:rPr>
        <w:t>用户</w:t>
      </w:r>
      <w:r w:rsidR="001E0C76">
        <w:t>体验等因素制定推广、</w:t>
      </w:r>
      <w:r w:rsidR="001E0C76">
        <w:rPr>
          <w:rFonts w:hint="eastAsia"/>
        </w:rPr>
        <w:t>运营</w:t>
      </w:r>
      <w:r w:rsidR="001E0C76">
        <w:t>策略，</w:t>
      </w:r>
      <w:r w:rsidR="001E0C76">
        <w:rPr>
          <w:rFonts w:hint="eastAsia"/>
        </w:rPr>
        <w:t>而</w:t>
      </w:r>
      <w:r w:rsidR="001E0C76">
        <w:t>参与式感知中激励机制要讨论的问题</w:t>
      </w:r>
      <w:r w:rsidR="004A5C54">
        <w:t>与此侧重点不同，</w:t>
      </w:r>
      <w:r w:rsidR="004A5C54">
        <w:rPr>
          <w:rFonts w:hint="eastAsia"/>
        </w:rPr>
        <w:t>更多的</w:t>
      </w:r>
      <w:r w:rsidR="004A5C54">
        <w:t>是从传感器网络要达到的目标出发，</w:t>
      </w:r>
      <w:r w:rsidR="004A5C54">
        <w:rPr>
          <w:rFonts w:hint="eastAsia"/>
        </w:rPr>
        <w:t>完成</w:t>
      </w:r>
      <w:r w:rsidR="004A5C54">
        <w:t>一定的感知任务。</w:t>
      </w:r>
      <w:r w:rsidR="004A5C54">
        <w:rPr>
          <w:rFonts w:hint="eastAsia"/>
        </w:rPr>
        <w:t>本文</w:t>
      </w:r>
      <w:r w:rsidR="004A5C54">
        <w:t>假设用户有意愿参与到感知活动中（不讨论推广环节），并且是理性的、</w:t>
      </w:r>
      <w:r w:rsidR="004A5C54">
        <w:rPr>
          <w:rFonts w:hint="eastAsia"/>
        </w:rPr>
        <w:t>自私的</w:t>
      </w:r>
      <w:r w:rsidR="004A5C54">
        <w:t>，</w:t>
      </w:r>
      <w:r w:rsidR="004A5C54">
        <w:rPr>
          <w:rFonts w:hint="eastAsia"/>
        </w:rPr>
        <w:t>在此</w:t>
      </w:r>
      <w:r w:rsidR="004A5C54">
        <w:t>模型下如何维持用户参与热情，</w:t>
      </w:r>
      <w:r w:rsidR="004A5C54">
        <w:rPr>
          <w:rFonts w:hint="eastAsia"/>
        </w:rPr>
        <w:t>提供</w:t>
      </w:r>
      <w:r w:rsidR="004A5C54">
        <w:t>更高质量的感知数据，</w:t>
      </w:r>
      <w:r w:rsidR="004A5C54">
        <w:rPr>
          <w:rFonts w:hint="eastAsia"/>
        </w:rPr>
        <w:t>谋求</w:t>
      </w:r>
      <w:r w:rsidR="004A5C54">
        <w:t>参与者和感知平台的共赢。</w:t>
      </w:r>
    </w:p>
    <w:p w14:paraId="6EAE0351" w14:textId="10A9534D" w:rsidR="000963BB" w:rsidRDefault="000963BB" w:rsidP="006B0025">
      <w:pPr>
        <w:ind w:firstLine="480"/>
      </w:pPr>
      <w:r>
        <w:rPr>
          <w:rFonts w:hint="eastAsia"/>
        </w:rPr>
        <w:t>没有</w:t>
      </w:r>
      <w:r>
        <w:t>解决的问题是啥</w:t>
      </w:r>
    </w:p>
    <w:p w14:paraId="505D5313" w14:textId="77777777" w:rsidR="004A5C54" w:rsidRPr="006B0025" w:rsidRDefault="004A5C54" w:rsidP="006B0025">
      <w:pPr>
        <w:ind w:firstLine="480"/>
      </w:pPr>
    </w:p>
    <w:p w14:paraId="3310B258" w14:textId="461A7101" w:rsidR="00894123" w:rsidRDefault="00952E77" w:rsidP="006908A6">
      <w:pPr>
        <w:pStyle w:val="2"/>
        <w:numPr>
          <w:ilvl w:val="1"/>
          <w:numId w:val="8"/>
        </w:numPr>
        <w:spacing w:afterLines="100" w:after="326"/>
        <w:ind w:firstLineChars="0"/>
      </w:pPr>
      <w:bookmarkStart w:id="902" w:name="_Toc439577518"/>
      <w:r>
        <w:rPr>
          <w:rFonts w:hint="eastAsia"/>
        </w:rPr>
        <w:t>重要的激励机制分析</w:t>
      </w:r>
      <w:bookmarkStart w:id="903" w:name="_Toc406434123"/>
      <w:bookmarkStart w:id="904" w:name="_Toc406512575"/>
      <w:bookmarkEnd w:id="902"/>
    </w:p>
    <w:p w14:paraId="5FBE5F15" w14:textId="0D3B0BAF" w:rsidR="001D4153" w:rsidRDefault="001D4153" w:rsidP="001D4153">
      <w:pPr>
        <w:ind w:firstLine="480"/>
      </w:pPr>
      <w:r>
        <w:t>设计原则</w:t>
      </w:r>
    </w:p>
    <w:p w14:paraId="2D3BE768" w14:textId="5481C747" w:rsidR="001D4153" w:rsidRDefault="0093007E" w:rsidP="001D4153">
      <w:pPr>
        <w:ind w:firstLine="480"/>
      </w:pPr>
      <w:r>
        <w:t>通过阅读大量的激励机制文献，</w:t>
      </w:r>
      <w:r>
        <w:rPr>
          <w:rFonts w:hint="eastAsia"/>
        </w:rPr>
        <w:t>总结出</w:t>
      </w:r>
      <w:r>
        <w:t>为了成功激励用户参与到感知活动，激励机制</w:t>
      </w:r>
      <w:r>
        <w:rPr>
          <w:rFonts w:hint="eastAsia"/>
        </w:rPr>
        <w:t>主要要考虑</w:t>
      </w:r>
      <w:r>
        <w:t>如下特点：</w:t>
      </w:r>
    </w:p>
    <w:p w14:paraId="567152C9" w14:textId="736A04C0" w:rsidR="0093007E" w:rsidRDefault="0093007E" w:rsidP="0093007E">
      <w:pPr>
        <w:pStyle w:val="a7"/>
        <w:numPr>
          <w:ilvl w:val="0"/>
          <w:numId w:val="37"/>
        </w:numPr>
        <w:ind w:firstLineChars="0"/>
      </w:pPr>
      <w:r>
        <w:t>经济</w:t>
      </w:r>
      <w:r>
        <w:rPr>
          <w:rFonts w:hint="eastAsia"/>
        </w:rPr>
        <w:t>可行性</w:t>
      </w:r>
    </w:p>
    <w:p w14:paraId="09E7869E" w14:textId="0DF23C21" w:rsidR="00C6361C" w:rsidRDefault="00825BE4" w:rsidP="0015770A">
      <w:pPr>
        <w:pStyle w:val="a7"/>
        <w:ind w:left="960" w:firstLineChars="0" w:firstLine="300"/>
      </w:pPr>
      <w:r>
        <w:t>对于任何一</w:t>
      </w:r>
      <w:r>
        <w:rPr>
          <w:rFonts w:hint="eastAsia"/>
        </w:rPr>
        <w:t>个</w:t>
      </w:r>
      <w:r>
        <w:t>参与式感知项目，</w:t>
      </w:r>
      <w:r>
        <w:rPr>
          <w:rFonts w:hint="eastAsia"/>
        </w:rPr>
        <w:t>预算</w:t>
      </w:r>
      <w:r>
        <w:t>都是重要的要考虑的问题。</w:t>
      </w:r>
      <w:r>
        <w:rPr>
          <w:rFonts w:hint="eastAsia"/>
        </w:rPr>
        <w:t>参与式感知</w:t>
      </w:r>
      <w:r>
        <w:t>，</w:t>
      </w:r>
      <w:r>
        <w:rPr>
          <w:rFonts w:hint="eastAsia"/>
        </w:rPr>
        <w:t>需要</w:t>
      </w:r>
      <w:r>
        <w:t>维持大量的参与者来确保感知结果的可靠性和覆盖范围</w:t>
      </w:r>
      <w:r w:rsidR="000C3A26">
        <w:t>，</w:t>
      </w:r>
      <w:r w:rsidR="000C3A26">
        <w:rPr>
          <w:rFonts w:hint="eastAsia"/>
        </w:rPr>
        <w:t>但是</w:t>
      </w:r>
      <w:r w:rsidR="000C3A26">
        <w:t>有限的预算可能限制我们</w:t>
      </w:r>
      <w:r w:rsidR="000C3A26">
        <w:rPr>
          <w:rFonts w:hint="eastAsia"/>
        </w:rPr>
        <w:t>达到</w:t>
      </w:r>
      <w:r w:rsidR="000C3A26">
        <w:t>这个目标。</w:t>
      </w:r>
      <w:r w:rsidR="000C3A26">
        <w:rPr>
          <w:rFonts w:hint="eastAsia"/>
        </w:rPr>
        <w:t>如果</w:t>
      </w:r>
      <w:r w:rsidR="000C3A26">
        <w:t>采用非金钱的激励方式，</w:t>
      </w:r>
      <w:r w:rsidR="000C3A26">
        <w:rPr>
          <w:rFonts w:hint="eastAsia"/>
        </w:rPr>
        <w:t>可以</w:t>
      </w:r>
      <w:r w:rsidR="000C3A26">
        <w:t>尝试吸引具有特定兴趣和爱好的用户来参与。</w:t>
      </w:r>
      <w:r w:rsidR="000C3A26">
        <w:rPr>
          <w:rFonts w:hint="eastAsia"/>
        </w:rPr>
        <w:t>这类</w:t>
      </w:r>
      <w:r w:rsidR="000C3A26">
        <w:t>非金钱的方式包括增强应用的游戏属性、</w:t>
      </w:r>
      <w:r w:rsidR="000C3A26">
        <w:rPr>
          <w:rFonts w:hint="eastAsia"/>
        </w:rPr>
        <w:t>竞争性</w:t>
      </w:r>
      <w:r w:rsidR="000C3A26">
        <w:t>或者提供社交上的奖励（比如排名、</w:t>
      </w:r>
      <w:r w:rsidR="000C3A26">
        <w:rPr>
          <w:rFonts w:hint="eastAsia"/>
        </w:rPr>
        <w:t>勋章</w:t>
      </w:r>
      <w:r w:rsidR="000C3A26">
        <w:t>等）。</w:t>
      </w:r>
      <w:r w:rsidR="000C3A26">
        <w:rPr>
          <w:rFonts w:hint="eastAsia"/>
        </w:rPr>
        <w:t>这种</w:t>
      </w:r>
      <w:r w:rsidR="000C3A26">
        <w:t>想法试图减弱执行参与式感知任务时的负担，</w:t>
      </w:r>
      <w:r w:rsidR="000C3A26">
        <w:rPr>
          <w:rFonts w:hint="eastAsia"/>
        </w:rPr>
        <w:t>使其</w:t>
      </w:r>
      <w:r w:rsidR="000C3A26">
        <w:t>变得好玩。</w:t>
      </w:r>
      <w:r w:rsidR="0015770A">
        <w:t>这类的激励机制</w:t>
      </w:r>
      <w:r w:rsidR="0015770A">
        <w:rPr>
          <w:rFonts w:hint="eastAsia"/>
        </w:rPr>
        <w:t>可以</w:t>
      </w:r>
      <w:r w:rsidR="0015770A">
        <w:t>维持大量兴趣驱动型的参与者，</w:t>
      </w:r>
      <w:r w:rsidR="0015770A">
        <w:rPr>
          <w:rFonts w:hint="eastAsia"/>
        </w:rPr>
        <w:t>使得</w:t>
      </w:r>
      <w:r w:rsidR="0015770A">
        <w:t>系统正常运转，</w:t>
      </w:r>
      <w:r w:rsidR="0015770A">
        <w:rPr>
          <w:rFonts w:hint="eastAsia"/>
        </w:rPr>
        <w:t>但</w:t>
      </w:r>
      <w:r w:rsidR="0015770A">
        <w:t>此类激励机制的设计需要时间和特定领域的知识，</w:t>
      </w:r>
      <w:r w:rsidR="0015770A">
        <w:rPr>
          <w:rFonts w:hint="eastAsia"/>
        </w:rPr>
        <w:t>多是</w:t>
      </w:r>
      <w:r w:rsidR="0015770A">
        <w:t>专家或有经验的设计者来完成。</w:t>
      </w:r>
    </w:p>
    <w:p w14:paraId="06B94E01" w14:textId="1B3AE400" w:rsidR="0015770A" w:rsidRDefault="0015770A" w:rsidP="00C6361C">
      <w:pPr>
        <w:pStyle w:val="a7"/>
        <w:ind w:left="960" w:firstLineChars="0" w:firstLine="0"/>
      </w:pPr>
      <w:r>
        <w:tab/>
      </w:r>
      <w:r>
        <w:rPr>
          <w:rFonts w:hint="eastAsia"/>
        </w:rPr>
        <w:t>另一方面</w:t>
      </w:r>
      <w:r>
        <w:t>，</w:t>
      </w:r>
      <w:r>
        <w:rPr>
          <w:rFonts w:hint="eastAsia"/>
        </w:rPr>
        <w:t>金钱</w:t>
      </w:r>
      <w:r>
        <w:t>类的激励机制提供了另一种解决问题的方案。</w:t>
      </w:r>
      <w:r>
        <w:rPr>
          <w:rFonts w:hint="eastAsia"/>
        </w:rPr>
        <w:t>通用的</w:t>
      </w:r>
      <w:r>
        <w:t>方法是估计出参与者愿意接受一个感知任务的最少期望报酬</w:t>
      </w:r>
      <w:r w:rsidR="00EF3B4B">
        <w:t>-</w:t>
      </w:r>
      <w:r w:rsidR="00EF3B4B">
        <w:rPr>
          <w:rFonts w:hint="eastAsia"/>
        </w:rPr>
        <w:t>保护价格</w:t>
      </w:r>
      <w:r w:rsidR="00EF3B4B">
        <w:t>工资</w:t>
      </w:r>
      <w:r>
        <w:t>，</w:t>
      </w:r>
      <w:r>
        <w:rPr>
          <w:rFonts w:hint="eastAsia"/>
        </w:rPr>
        <w:t>由</w:t>
      </w:r>
      <w:r>
        <w:t>系统提供这个</w:t>
      </w:r>
      <w:r w:rsidR="00EF3B4B">
        <w:rPr>
          <w:rFonts w:hint="eastAsia"/>
        </w:rPr>
        <w:t>保护价格</w:t>
      </w:r>
      <w:r w:rsidR="00EF3B4B">
        <w:t>工资</w:t>
      </w:r>
      <w:r>
        <w:t>来激励用户参与，</w:t>
      </w:r>
      <w:r w:rsidR="00EF3B4B">
        <w:rPr>
          <w:rFonts w:hint="eastAsia"/>
        </w:rPr>
        <w:t>从而</w:t>
      </w:r>
      <w:r>
        <w:t>使得参与式感知项目是经济可行的。</w:t>
      </w:r>
      <w:r w:rsidR="006162C3">
        <w:t>Addison</w:t>
      </w:r>
      <w:r w:rsidR="006162C3">
        <w:t>指出用户</w:t>
      </w:r>
      <w:r w:rsidR="00EF3B4B">
        <w:rPr>
          <w:rFonts w:hint="eastAsia"/>
        </w:rPr>
        <w:t>保护价格</w:t>
      </w:r>
      <w:r w:rsidR="00EF3B4B">
        <w:t>工资会</w:t>
      </w:r>
      <w:r w:rsidR="00EF3B4B">
        <w:rPr>
          <w:rFonts w:hint="eastAsia"/>
        </w:rPr>
        <w:t>依赖于</w:t>
      </w:r>
      <w:r w:rsidR="00EF3B4B">
        <w:t>一些因素随着时间变化，</w:t>
      </w:r>
      <w:r w:rsidR="00EF3B4B">
        <w:rPr>
          <w:rFonts w:hint="eastAsia"/>
        </w:rPr>
        <w:t>例如</w:t>
      </w:r>
      <w:r w:rsidR="00EF3B4B">
        <w:t>手机剩余电量、</w:t>
      </w:r>
      <w:r w:rsidR="00EF3B4B">
        <w:rPr>
          <w:rFonts w:hint="eastAsia"/>
        </w:rPr>
        <w:t>通信</w:t>
      </w:r>
      <w:r w:rsidR="00EF3B4B">
        <w:t>套餐资费</w:t>
      </w:r>
      <w:r w:rsidR="00EF3B4B">
        <w:rPr>
          <w:rFonts w:hint="eastAsia"/>
        </w:rPr>
        <w:t>和</w:t>
      </w:r>
      <w:r w:rsidR="00EF3B4B">
        <w:t>用户当前对手机的使用情况等。</w:t>
      </w:r>
      <w:r w:rsidR="00EF3B4B">
        <w:rPr>
          <w:rFonts w:hint="eastAsia"/>
        </w:rPr>
        <w:t>将</w:t>
      </w:r>
      <w:r w:rsidR="00EF3B4B">
        <w:t>非</w:t>
      </w:r>
      <w:r w:rsidR="00EF3B4B">
        <w:rPr>
          <w:rFonts w:hint="eastAsia"/>
        </w:rPr>
        <w:t>金钱</w:t>
      </w:r>
      <w:r w:rsidR="00EF3B4B">
        <w:t>类的激励</w:t>
      </w:r>
      <w:r w:rsidR="00EF3B4B">
        <w:rPr>
          <w:rFonts w:hint="eastAsia"/>
        </w:rPr>
        <w:t>因素</w:t>
      </w:r>
      <w:r w:rsidR="00EF3B4B">
        <w:t>融入经济类的激励机制中，可以降低保护价格工资，</w:t>
      </w:r>
      <w:r w:rsidR="00EF3B4B">
        <w:rPr>
          <w:rFonts w:hint="eastAsia"/>
        </w:rPr>
        <w:t>发挥</w:t>
      </w:r>
      <w:r w:rsidR="00EF3B4B">
        <w:t>固有的激励</w:t>
      </w:r>
      <w:r w:rsidR="00EF3B4B">
        <w:rPr>
          <w:rFonts w:hint="eastAsia"/>
        </w:rPr>
        <w:t>因素</w:t>
      </w:r>
      <w:r w:rsidR="00EF3B4B">
        <w:t>降低开销。</w:t>
      </w:r>
    </w:p>
    <w:p w14:paraId="12241CF7" w14:textId="77777777" w:rsidR="00C6361C" w:rsidRDefault="00C6361C" w:rsidP="00C6361C">
      <w:pPr>
        <w:pStyle w:val="a7"/>
        <w:ind w:left="960" w:firstLineChars="0" w:firstLine="0"/>
      </w:pPr>
    </w:p>
    <w:p w14:paraId="45451E01" w14:textId="01367246" w:rsidR="0093007E" w:rsidRDefault="00F259A9" w:rsidP="0093007E">
      <w:pPr>
        <w:pStyle w:val="a7"/>
        <w:numPr>
          <w:ilvl w:val="0"/>
          <w:numId w:val="37"/>
        </w:numPr>
        <w:ind w:firstLineChars="0"/>
      </w:pPr>
      <w:r>
        <w:t>数据质量</w:t>
      </w:r>
    </w:p>
    <w:p w14:paraId="3D49945D" w14:textId="7733806A" w:rsidR="00EF3B4B" w:rsidRDefault="00ED1C8E" w:rsidP="00ED1C8E">
      <w:pPr>
        <w:pStyle w:val="a7"/>
        <w:ind w:left="1260" w:firstLineChars="0" w:firstLine="0"/>
      </w:pPr>
      <w:r>
        <w:t>激励机制</w:t>
      </w:r>
      <w:r>
        <w:rPr>
          <w:rFonts w:hint="eastAsia"/>
        </w:rPr>
        <w:t>设计的</w:t>
      </w:r>
      <w:r>
        <w:t>是否合理，</w:t>
      </w:r>
      <w:r>
        <w:rPr>
          <w:rFonts w:hint="eastAsia"/>
        </w:rPr>
        <w:t>很大程度体现在</w:t>
      </w:r>
      <w:r>
        <w:t>是否促进高质量数据的</w:t>
      </w:r>
      <w:r>
        <w:rPr>
          <w:rFonts w:hint="eastAsia"/>
        </w:rPr>
        <w:t>上传</w:t>
      </w:r>
      <w:r>
        <w:t>。</w:t>
      </w:r>
      <w:r w:rsidR="003661A4">
        <w:t>为了鼓励高质量数据的上传，</w:t>
      </w:r>
      <w:r w:rsidR="006B444B">
        <w:t>可以应用信誉机制。每个具体的参与式感知应用</w:t>
      </w:r>
      <w:r w:rsidR="006B444B">
        <w:lastRenderedPageBreak/>
        <w:t>对数据的要求各不相同，</w:t>
      </w:r>
      <w:r w:rsidR="006B444B">
        <w:rPr>
          <w:rFonts w:hint="eastAsia"/>
        </w:rPr>
        <w:t>通常</w:t>
      </w:r>
      <w:r w:rsidR="006B444B">
        <w:t>考虑数据的及时性、</w:t>
      </w:r>
      <w:r w:rsidR="006B444B">
        <w:rPr>
          <w:rFonts w:hint="eastAsia"/>
        </w:rPr>
        <w:t>图片的</w:t>
      </w:r>
      <w:r w:rsidR="006B444B">
        <w:t>清晰度、</w:t>
      </w:r>
      <w:r w:rsidR="006B444B">
        <w:rPr>
          <w:rFonts w:hint="eastAsia"/>
        </w:rPr>
        <w:t>位置</w:t>
      </w:r>
      <w:r w:rsidR="006B444B">
        <w:t>分布等，</w:t>
      </w:r>
      <w:r w:rsidR="006B444B">
        <w:rPr>
          <w:rFonts w:hint="eastAsia"/>
        </w:rPr>
        <w:t>用户</w:t>
      </w:r>
      <w:r w:rsidR="006B444B">
        <w:t>的信誉值可以通过历史参与表现还决定，</w:t>
      </w:r>
      <w:r w:rsidR="006B444B">
        <w:rPr>
          <w:rFonts w:hint="eastAsia"/>
        </w:rPr>
        <w:t>也可以</w:t>
      </w:r>
      <w:r w:rsidR="006B444B">
        <w:t>通过参与者互评，</w:t>
      </w:r>
      <w:r w:rsidR="006B444B">
        <w:rPr>
          <w:rFonts w:hint="eastAsia"/>
        </w:rPr>
        <w:t>或者</w:t>
      </w:r>
      <w:r w:rsidR="006B444B">
        <w:t>综合两种方式。不同的信誉度的用户获得的激励是不同的，</w:t>
      </w:r>
      <w:r w:rsidR="0053447B">
        <w:t>一方面可以整体促进高质量数据的上传，</w:t>
      </w:r>
      <w:r w:rsidR="0053447B">
        <w:rPr>
          <w:rFonts w:hint="eastAsia"/>
        </w:rPr>
        <w:t>另一方面</w:t>
      </w:r>
      <w:r w:rsidR="0053447B">
        <w:t>，</w:t>
      </w:r>
      <w:r w:rsidR="0053447B">
        <w:rPr>
          <w:rFonts w:hint="eastAsia"/>
        </w:rPr>
        <w:t>在</w:t>
      </w:r>
      <w:r w:rsidR="0053447B">
        <w:t>所需数据质量要求不高时，</w:t>
      </w:r>
      <w:r w:rsidR="0053447B">
        <w:rPr>
          <w:rFonts w:hint="eastAsia"/>
        </w:rPr>
        <w:t>可以</w:t>
      </w:r>
      <w:r w:rsidR="0053447B">
        <w:t>选择信用值适合的用户来执行任务，</w:t>
      </w:r>
      <w:r w:rsidR="0053447B">
        <w:rPr>
          <w:rFonts w:hint="eastAsia"/>
        </w:rPr>
        <w:t>降低</w:t>
      </w:r>
      <w:r w:rsidR="0053447B">
        <w:t>开销。</w:t>
      </w:r>
    </w:p>
    <w:p w14:paraId="20CA8793" w14:textId="14BFE953" w:rsidR="00F259A9" w:rsidRDefault="00F259A9" w:rsidP="0093007E">
      <w:pPr>
        <w:pStyle w:val="a7"/>
        <w:numPr>
          <w:ilvl w:val="0"/>
          <w:numId w:val="37"/>
        </w:numPr>
        <w:ind w:firstLineChars="0"/>
      </w:pPr>
      <w:r>
        <w:rPr>
          <w:rFonts w:hint="eastAsia"/>
        </w:rPr>
        <w:t>区域覆盖</w:t>
      </w:r>
    </w:p>
    <w:p w14:paraId="6C0C20B9" w14:textId="05B880CD" w:rsidR="00A71A1C" w:rsidRDefault="00A71A1C" w:rsidP="00027FDD">
      <w:pPr>
        <w:pStyle w:val="a7"/>
        <w:ind w:left="960" w:firstLineChars="0" w:firstLine="300"/>
      </w:pPr>
      <w:r>
        <w:t>参与式感知</w:t>
      </w:r>
      <w:r>
        <w:rPr>
          <w:rFonts w:hint="eastAsia"/>
        </w:rPr>
        <w:t>依靠</w:t>
      </w:r>
      <w:r>
        <w:t>随机分布的参与者替代固定部署的传感器来采集数据，优势是空前的时空覆盖范围，</w:t>
      </w:r>
      <w:r>
        <w:rPr>
          <w:rFonts w:hint="eastAsia"/>
        </w:rPr>
        <w:t>但同时</w:t>
      </w:r>
      <w:r>
        <w:t>也要解决感知数据分布随机性、</w:t>
      </w:r>
      <w:r>
        <w:rPr>
          <w:rFonts w:hint="eastAsia"/>
        </w:rPr>
        <w:t>不可控性</w:t>
      </w:r>
      <w:r>
        <w:t>的问题。</w:t>
      </w:r>
      <w:r>
        <w:rPr>
          <w:rFonts w:hint="eastAsia"/>
        </w:rPr>
        <w:t>显示</w:t>
      </w:r>
      <w:r>
        <w:t>应用中容易造成人员密集的学校、</w:t>
      </w:r>
      <w:r>
        <w:rPr>
          <w:rFonts w:hint="eastAsia"/>
        </w:rPr>
        <w:t>写字楼</w:t>
      </w:r>
      <w:r>
        <w:t>、</w:t>
      </w:r>
      <w:r>
        <w:rPr>
          <w:rFonts w:hint="eastAsia"/>
        </w:rPr>
        <w:t>居民区</w:t>
      </w:r>
      <w:r>
        <w:t>等区域数据丰富甚至</w:t>
      </w:r>
      <w:r>
        <w:rPr>
          <w:rFonts w:hint="eastAsia"/>
        </w:rPr>
        <w:t>冗余</w:t>
      </w:r>
      <w:r>
        <w:t>，</w:t>
      </w:r>
      <w:r>
        <w:rPr>
          <w:rFonts w:hint="eastAsia"/>
        </w:rPr>
        <w:t>而</w:t>
      </w:r>
      <w:r>
        <w:t>公园、</w:t>
      </w:r>
      <w:r>
        <w:rPr>
          <w:rFonts w:hint="eastAsia"/>
        </w:rPr>
        <w:t>郊区</w:t>
      </w:r>
      <w:r>
        <w:t>、</w:t>
      </w:r>
      <w:r>
        <w:rPr>
          <w:rFonts w:hint="eastAsia"/>
        </w:rPr>
        <w:t>道路</w:t>
      </w:r>
      <w:r>
        <w:t>等同样需要感知的区域在时间和空间上感知数据分布都很稀疏，</w:t>
      </w:r>
      <w:r>
        <w:rPr>
          <w:rFonts w:hint="eastAsia"/>
        </w:rPr>
        <w:t>无法</w:t>
      </w:r>
      <w:r>
        <w:t>提供可靠的</w:t>
      </w:r>
      <w:r w:rsidR="00125141">
        <w:t>、</w:t>
      </w:r>
      <w:r w:rsidR="00125141">
        <w:rPr>
          <w:rFonts w:hint="eastAsia"/>
        </w:rPr>
        <w:t>有代表性</w:t>
      </w:r>
      <w:r w:rsidR="00125141">
        <w:t>的感知数据。</w:t>
      </w:r>
    </w:p>
    <w:p w14:paraId="1231EF53" w14:textId="5A38B1B2" w:rsidR="00125141" w:rsidRDefault="00125141" w:rsidP="00027FDD">
      <w:pPr>
        <w:pStyle w:val="a7"/>
        <w:ind w:left="960" w:firstLineChars="0" w:firstLine="300"/>
      </w:pPr>
      <w:r>
        <w:t>感知数据分布问题主要</w:t>
      </w:r>
      <w:r w:rsidR="003E246F">
        <w:t>有两方面：一是不同区域用户保护价格工资不同（感知相同的数据，</w:t>
      </w:r>
      <w:r w:rsidR="003E246F">
        <w:rPr>
          <w:rFonts w:hint="eastAsia"/>
        </w:rPr>
        <w:t>有些</w:t>
      </w:r>
      <w:r w:rsidR="003E246F">
        <w:t>区域价格便宜，</w:t>
      </w:r>
      <w:r w:rsidR="003E246F">
        <w:rPr>
          <w:rFonts w:hint="eastAsia"/>
        </w:rPr>
        <w:t>有些区域</w:t>
      </w:r>
      <w:r w:rsidR="003E246F">
        <w:t>价格过高），</w:t>
      </w:r>
      <w:r w:rsidR="003E246F">
        <w:rPr>
          <w:rFonts w:hint="eastAsia"/>
        </w:rPr>
        <w:t>二是</w:t>
      </w:r>
      <w:r w:rsidR="003E246F">
        <w:t>如何解决有些某些区域参与者缺失而另一区域参与者过多。</w:t>
      </w:r>
      <w:r w:rsidR="00027FDD">
        <w:t>如果没有设计好激励机制，</w:t>
      </w:r>
      <w:r w:rsidR="00027FDD">
        <w:rPr>
          <w:rFonts w:hint="eastAsia"/>
        </w:rPr>
        <w:t>做好</w:t>
      </w:r>
      <w:r w:rsidR="00027FDD">
        <w:t>用户选择，前者</w:t>
      </w:r>
      <w:r w:rsidR="00027FDD">
        <w:rPr>
          <w:rFonts w:hint="eastAsia"/>
        </w:rPr>
        <w:t>会造成</w:t>
      </w:r>
      <w:r w:rsidR="00027FDD">
        <w:t>只选择最低价格的用户，</w:t>
      </w:r>
      <w:r w:rsidR="00027FDD">
        <w:rPr>
          <w:rFonts w:hint="eastAsia"/>
        </w:rPr>
        <w:t>使得</w:t>
      </w:r>
      <w:r w:rsidR="00027FDD">
        <w:t>数据覆盖范围不好；</w:t>
      </w:r>
      <w:r w:rsidR="00027FDD">
        <w:rPr>
          <w:rFonts w:hint="eastAsia"/>
        </w:rPr>
        <w:t>后者</w:t>
      </w:r>
      <w:r w:rsidR="00027FDD">
        <w:t>更为严重，</w:t>
      </w:r>
      <w:r w:rsidR="00027FDD">
        <w:rPr>
          <w:rFonts w:hint="eastAsia"/>
        </w:rPr>
        <w:t>某些</w:t>
      </w:r>
      <w:r w:rsidR="00027FDD">
        <w:t>区域</w:t>
      </w:r>
      <w:r w:rsidR="00027FDD">
        <w:rPr>
          <w:rFonts w:hint="eastAsia"/>
        </w:rPr>
        <w:t>数据缺失</w:t>
      </w:r>
      <w:r w:rsidR="00027FDD">
        <w:t>。两种原因造成的结果类似，</w:t>
      </w:r>
      <w:r w:rsidR="00027FDD">
        <w:rPr>
          <w:rFonts w:hint="eastAsia"/>
        </w:rPr>
        <w:t>都是</w:t>
      </w:r>
      <w:r w:rsidR="00027FDD">
        <w:t>数据覆盖不好，</w:t>
      </w:r>
      <w:r w:rsidR="00027FDD">
        <w:rPr>
          <w:rFonts w:hint="eastAsia"/>
        </w:rPr>
        <w:t>但</w:t>
      </w:r>
      <w:r w:rsidR="00027FDD">
        <w:t>成因不同，</w:t>
      </w:r>
      <w:r w:rsidR="00027FDD">
        <w:rPr>
          <w:rFonts w:hint="eastAsia"/>
        </w:rPr>
        <w:t>前者</w:t>
      </w:r>
      <w:r w:rsidR="00027FDD">
        <w:t>是用户选择算法不合理，</w:t>
      </w:r>
      <w:r w:rsidR="00027FDD">
        <w:rPr>
          <w:rFonts w:hint="eastAsia"/>
        </w:rPr>
        <w:t>后者</w:t>
      </w:r>
      <w:r w:rsidR="00027FDD">
        <w:t>是没有</w:t>
      </w:r>
      <w:r w:rsidR="0080327D">
        <w:t>充分利</w:t>
      </w:r>
      <w:r w:rsidR="00027FDD">
        <w:t>用激励机制</w:t>
      </w:r>
      <w:r w:rsidR="00027FDD">
        <w:rPr>
          <w:rFonts w:hint="eastAsia"/>
        </w:rPr>
        <w:t>和</w:t>
      </w:r>
      <w:r w:rsidR="00027FDD">
        <w:t>用户的移动性来促进数据分布。</w:t>
      </w:r>
    </w:p>
    <w:p w14:paraId="2166C8BE" w14:textId="7F2FE9F6" w:rsidR="00F259A9" w:rsidRDefault="00F259A9" w:rsidP="0093007E">
      <w:pPr>
        <w:pStyle w:val="a7"/>
        <w:numPr>
          <w:ilvl w:val="0"/>
          <w:numId w:val="37"/>
        </w:numPr>
        <w:ind w:firstLineChars="0"/>
      </w:pPr>
      <w:r>
        <w:rPr>
          <w:rFonts w:hint="eastAsia"/>
        </w:rPr>
        <w:t>公平性</w:t>
      </w:r>
    </w:p>
    <w:p w14:paraId="46475AF9" w14:textId="15D9FF55" w:rsidR="00127B7D" w:rsidRDefault="00C270EC" w:rsidP="00127B7D">
      <w:pPr>
        <w:pStyle w:val="a7"/>
        <w:ind w:left="960" w:firstLineChars="0" w:firstLine="0"/>
      </w:pPr>
      <w:r>
        <w:t xml:space="preserve">    </w:t>
      </w:r>
      <w:r w:rsidR="00EB4A5C">
        <w:t>公平性就是所有潜在参与者都</w:t>
      </w:r>
      <w:r w:rsidR="00EB4A5C">
        <w:rPr>
          <w:rFonts w:hint="eastAsia"/>
        </w:rPr>
        <w:t>有</w:t>
      </w:r>
      <w:r w:rsidR="00EB4A5C">
        <w:t>被选中的机会，</w:t>
      </w:r>
      <w:r w:rsidR="00B9144C">
        <w:t>是</w:t>
      </w:r>
      <w:r w:rsidR="00B9144C">
        <w:rPr>
          <w:rFonts w:hint="eastAsia"/>
        </w:rPr>
        <w:t>激励机制</w:t>
      </w:r>
      <w:r w:rsidR="00B9144C">
        <w:t>设计重点需要考虑的问题，</w:t>
      </w:r>
      <w:r w:rsidR="00B9144C">
        <w:rPr>
          <w:rFonts w:hint="eastAsia"/>
        </w:rPr>
        <w:t>对于</w:t>
      </w:r>
      <w:r w:rsidR="00B9144C">
        <w:t>维持用户参与程度、</w:t>
      </w:r>
      <w:r w:rsidR="00B9144C">
        <w:rPr>
          <w:rFonts w:hint="eastAsia"/>
        </w:rPr>
        <w:t>保证</w:t>
      </w:r>
      <w:r w:rsidR="00B9144C">
        <w:t>覆盖区域和节省预算都有重要影响。</w:t>
      </w:r>
      <w:r w:rsidR="00B9144C">
        <w:rPr>
          <w:rFonts w:hint="eastAsia"/>
        </w:rPr>
        <w:t>类似于现实</w:t>
      </w:r>
      <w:r w:rsidR="00B9144C">
        <w:t>中的社会福利，</w:t>
      </w:r>
      <w:r w:rsidR="00B9144C">
        <w:rPr>
          <w:rFonts w:hint="eastAsia"/>
        </w:rPr>
        <w:t>公平性</w:t>
      </w:r>
      <w:r w:rsidR="00B9144C">
        <w:t>在参与式感知中起到维持系统长时间有效运行的效果。</w:t>
      </w:r>
      <w:r w:rsidR="0080327D">
        <w:t>如果仅考虑系统的开销最少，</w:t>
      </w:r>
      <w:r w:rsidR="0080327D">
        <w:rPr>
          <w:rFonts w:hint="eastAsia"/>
        </w:rPr>
        <w:t>例如</w:t>
      </w:r>
      <w:r w:rsidR="0080327D">
        <w:t>采用基于逆向竞拍的模型，</w:t>
      </w:r>
      <w:r w:rsidR="0080327D">
        <w:rPr>
          <w:rFonts w:hint="eastAsia"/>
        </w:rPr>
        <w:t>选择</w:t>
      </w:r>
      <w:r w:rsidR="0080327D">
        <w:t>报价最低的用户执行感知任务，</w:t>
      </w:r>
      <w:r w:rsidR="0080327D">
        <w:rPr>
          <w:rFonts w:hint="eastAsia"/>
        </w:rPr>
        <w:t>但从</w:t>
      </w:r>
      <w:r w:rsidR="0080327D">
        <w:t>一轮任务来看是最优的，</w:t>
      </w:r>
      <w:r w:rsidR="0080327D">
        <w:rPr>
          <w:rFonts w:hint="eastAsia"/>
        </w:rPr>
        <w:t>但是</w:t>
      </w:r>
      <w:r w:rsidR="0080327D">
        <w:t>随着高报价参与者的退出，</w:t>
      </w:r>
      <w:r w:rsidR="0080327D">
        <w:rPr>
          <w:rFonts w:hint="eastAsia"/>
        </w:rPr>
        <w:t>剩余</w:t>
      </w:r>
      <w:r w:rsidR="0080327D">
        <w:t>的参与者完全可以提高报价来获取更高收益，</w:t>
      </w:r>
      <w:r w:rsidR="0080327D">
        <w:rPr>
          <w:rFonts w:hint="eastAsia"/>
        </w:rPr>
        <w:t>造成开销爆炸</w:t>
      </w:r>
      <w:r w:rsidR="0080327D">
        <w:t>，反而增加了支出。当</w:t>
      </w:r>
      <w:r w:rsidR="0080327D">
        <w:rPr>
          <w:rFonts w:hint="eastAsia"/>
        </w:rPr>
        <w:t>潜在</w:t>
      </w:r>
      <w:r w:rsidR="0080327D">
        <w:t>参与者多于所需</w:t>
      </w:r>
      <w:r w:rsidR="006C6036">
        <w:t>数据数量时，</w:t>
      </w:r>
      <w:r w:rsidR="006C6036">
        <w:rPr>
          <w:rFonts w:hint="eastAsia"/>
        </w:rPr>
        <w:t>采用</w:t>
      </w:r>
      <w:r w:rsidR="006C6036">
        <w:t>随机方式选择用户公平性最高，</w:t>
      </w:r>
      <w:r w:rsidR="006C6036">
        <w:rPr>
          <w:rFonts w:hint="eastAsia"/>
        </w:rPr>
        <w:t>而</w:t>
      </w:r>
      <w:r w:rsidR="006C6036">
        <w:t>设计激励机制时考虑的公平性就是在支出、</w:t>
      </w:r>
      <w:r w:rsidR="006C6036">
        <w:rPr>
          <w:rFonts w:hint="eastAsia"/>
        </w:rPr>
        <w:t>覆盖区域</w:t>
      </w:r>
      <w:r w:rsidR="006C6036">
        <w:t>、</w:t>
      </w:r>
      <w:r w:rsidR="006C6036">
        <w:rPr>
          <w:rFonts w:hint="eastAsia"/>
        </w:rPr>
        <w:t>数据质量</w:t>
      </w:r>
      <w:r w:rsidR="006C6036">
        <w:t>等因素之间取得适合本应用的折中。</w:t>
      </w:r>
    </w:p>
    <w:p w14:paraId="6C2F8F1E" w14:textId="154DD133" w:rsidR="00F259A9" w:rsidRDefault="00F259A9" w:rsidP="0093007E">
      <w:pPr>
        <w:pStyle w:val="a7"/>
        <w:numPr>
          <w:ilvl w:val="0"/>
          <w:numId w:val="37"/>
        </w:numPr>
        <w:ind w:firstLineChars="0"/>
      </w:pPr>
      <w:r>
        <w:rPr>
          <w:rFonts w:hint="eastAsia"/>
        </w:rPr>
        <w:t>足够数量</w:t>
      </w:r>
      <w:r>
        <w:t>的参与者</w:t>
      </w:r>
    </w:p>
    <w:p w14:paraId="67251035" w14:textId="1851514D" w:rsidR="006C6036" w:rsidRDefault="00F53903" w:rsidP="006C6036">
      <w:pPr>
        <w:pStyle w:val="a7"/>
        <w:ind w:left="960" w:firstLineChars="0" w:firstLine="0"/>
      </w:pPr>
      <w:r>
        <w:t xml:space="preserve">    </w:t>
      </w:r>
      <w:r>
        <w:t>足够数量的参与者是参与式感知成功的关键，</w:t>
      </w:r>
      <w:r>
        <w:rPr>
          <w:rFonts w:hint="eastAsia"/>
        </w:rPr>
        <w:t>也是</w:t>
      </w:r>
      <w:r>
        <w:t>激励机制要解决的首要问题。</w:t>
      </w:r>
      <w:r w:rsidR="000D3285">
        <w:t>如上所述，</w:t>
      </w:r>
      <w:r w:rsidR="000D3285">
        <w:rPr>
          <w:rFonts w:hint="eastAsia"/>
        </w:rPr>
        <w:t>可以</w:t>
      </w:r>
      <w:r w:rsidR="000D3285">
        <w:t>采取</w:t>
      </w:r>
      <w:r w:rsidR="000D3285">
        <w:rPr>
          <w:rFonts w:hint="eastAsia"/>
        </w:rPr>
        <w:t>金钱类的</w:t>
      </w:r>
      <w:r w:rsidR="000D3285">
        <w:t>和非金钱类的激励措施，</w:t>
      </w:r>
      <w:r w:rsidR="000D3285">
        <w:rPr>
          <w:rFonts w:hint="eastAsia"/>
        </w:rPr>
        <w:t>维持</w:t>
      </w:r>
      <w:r w:rsidR="000D3285">
        <w:t>用户持续参与。</w:t>
      </w:r>
      <w:r w:rsidR="000D3285">
        <w:rPr>
          <w:rFonts w:hint="eastAsia"/>
        </w:rPr>
        <w:t>但过多</w:t>
      </w:r>
      <w:r w:rsidR="000D3285">
        <w:t>的采集数据也是不必要的，</w:t>
      </w:r>
      <w:r w:rsidR="000D3285">
        <w:rPr>
          <w:rFonts w:hint="eastAsia"/>
        </w:rPr>
        <w:t>造成</w:t>
      </w:r>
      <w:r w:rsidR="000D3285">
        <w:t>预算的过多支出并增加了系统的传输和处理负担。所需</w:t>
      </w:r>
      <w:r w:rsidR="000D3285">
        <w:rPr>
          <w:rFonts w:hint="eastAsia"/>
        </w:rPr>
        <w:t>维持</w:t>
      </w:r>
      <w:r w:rsidR="000D3285">
        <w:t>的参与者数量，</w:t>
      </w:r>
      <w:r w:rsidR="000D3285">
        <w:rPr>
          <w:rFonts w:hint="eastAsia"/>
        </w:rPr>
        <w:t>可以通过</w:t>
      </w:r>
      <w:r w:rsidR="000D3285">
        <w:t>感知数据获取频率、</w:t>
      </w:r>
      <w:r w:rsidR="000D3285">
        <w:rPr>
          <w:rFonts w:hint="eastAsia"/>
        </w:rPr>
        <w:t>目标区域</w:t>
      </w:r>
      <w:r w:rsidR="000D3285">
        <w:t>的大小、</w:t>
      </w:r>
      <w:r w:rsidR="000D3285">
        <w:rPr>
          <w:rFonts w:hint="eastAsia"/>
        </w:rPr>
        <w:t>观测</w:t>
      </w:r>
      <w:r w:rsidR="000D3285">
        <w:t>现象的种类和变化速度、</w:t>
      </w:r>
      <w:r w:rsidR="000D3285">
        <w:rPr>
          <w:rFonts w:hint="eastAsia"/>
        </w:rPr>
        <w:t>感知</w:t>
      </w:r>
      <w:r w:rsidR="000D3285">
        <w:t>精度需求等因素综合来确定，</w:t>
      </w:r>
      <w:r w:rsidR="000D3285">
        <w:rPr>
          <w:rFonts w:hint="eastAsia"/>
        </w:rPr>
        <w:t>之后</w:t>
      </w:r>
      <w:r w:rsidR="000D3285">
        <w:t>根据激励机制维持不少于此数量的参与者持续贡献数据。</w:t>
      </w:r>
    </w:p>
    <w:p w14:paraId="655F5243" w14:textId="05B3F3D5" w:rsidR="00F259A9" w:rsidRDefault="00F259A9" w:rsidP="0093007E">
      <w:pPr>
        <w:pStyle w:val="a7"/>
        <w:numPr>
          <w:ilvl w:val="0"/>
          <w:numId w:val="37"/>
        </w:numPr>
        <w:ind w:firstLineChars="0"/>
      </w:pPr>
      <w:r>
        <w:rPr>
          <w:rFonts w:hint="eastAsia"/>
        </w:rPr>
        <w:lastRenderedPageBreak/>
        <w:t>对</w:t>
      </w:r>
      <w:r>
        <w:t>变化的适应性</w:t>
      </w:r>
    </w:p>
    <w:p w14:paraId="02A8BF22" w14:textId="76DB5C90" w:rsidR="000D3285" w:rsidRPr="001D4153" w:rsidRDefault="00AC448B" w:rsidP="000D3285">
      <w:pPr>
        <w:pStyle w:val="a7"/>
        <w:ind w:left="960" w:firstLineChars="0" w:firstLine="0"/>
      </w:pPr>
      <w:r>
        <w:rPr>
          <w:rFonts w:hint="eastAsia"/>
        </w:rPr>
        <w:t>参与式感知</w:t>
      </w:r>
      <w:r>
        <w:t>平台</w:t>
      </w:r>
      <w:r w:rsidR="001D5924">
        <w:t>可能新增加服务，</w:t>
      </w:r>
      <w:r w:rsidR="001D5924">
        <w:rPr>
          <w:rFonts w:hint="eastAsia"/>
        </w:rPr>
        <w:t>感知</w:t>
      </w:r>
      <w:r w:rsidR="001D5924">
        <w:t>区域可以变大，用户的开销也会随着时间增加或减少，</w:t>
      </w:r>
      <w:r w:rsidR="001D5924">
        <w:rPr>
          <w:rFonts w:hint="eastAsia"/>
        </w:rPr>
        <w:t>也有</w:t>
      </w:r>
      <w:r w:rsidR="001D5924">
        <w:t>其他同类的参与式感知平台作为竞争对手，</w:t>
      </w:r>
      <w:r w:rsidR="001D5924">
        <w:rPr>
          <w:rFonts w:hint="eastAsia"/>
        </w:rPr>
        <w:t>所以</w:t>
      </w:r>
      <w:r w:rsidR="001D5924">
        <w:t>激励机制要设计的能够适应这些变化，例如固定价格激励方式就需要引入价格确定算法，</w:t>
      </w:r>
      <w:r w:rsidR="001D5924">
        <w:rPr>
          <w:rFonts w:hint="eastAsia"/>
        </w:rPr>
        <w:t>动态适应</w:t>
      </w:r>
      <w:r w:rsidR="001D5924">
        <w:t>感知市场</w:t>
      </w:r>
      <w:r w:rsidR="001D5924">
        <w:rPr>
          <w:rFonts w:hint="eastAsia"/>
        </w:rPr>
        <w:t>的</w:t>
      </w:r>
      <w:r w:rsidR="001D5924">
        <w:t>价格变化，</w:t>
      </w:r>
      <w:r w:rsidR="001D5924">
        <w:rPr>
          <w:rFonts w:hint="eastAsia"/>
        </w:rPr>
        <w:t>否则</w:t>
      </w:r>
      <w:r w:rsidR="001D5924">
        <w:t>会造成预算浪费或竞争力不足而</w:t>
      </w:r>
      <w:r w:rsidR="001D5924">
        <w:rPr>
          <w:rFonts w:hint="eastAsia"/>
        </w:rPr>
        <w:t>达不到</w:t>
      </w:r>
      <w:r w:rsidR="001D5924">
        <w:t>服务要求。</w:t>
      </w:r>
    </w:p>
    <w:p w14:paraId="4AED7289" w14:textId="2748DEB0" w:rsidR="000963BB" w:rsidRDefault="004A5C54" w:rsidP="000963BB">
      <w:pPr>
        <w:ind w:firstLine="480"/>
      </w:pPr>
      <w:r>
        <w:t>分类</w:t>
      </w:r>
    </w:p>
    <w:p w14:paraId="7084E1F7" w14:textId="36C19C76" w:rsidR="00F25966" w:rsidRDefault="00C17343" w:rsidP="000963BB">
      <w:pPr>
        <w:ind w:firstLine="480"/>
      </w:pPr>
      <w:r>
        <w:t xml:space="preserve">    </w:t>
      </w:r>
      <w:r w:rsidR="0078369A">
        <w:t>如何分类</w:t>
      </w:r>
    </w:p>
    <w:p w14:paraId="3C9C2FE9" w14:textId="4788E143" w:rsidR="0078369A" w:rsidRDefault="0078369A" w:rsidP="000963BB">
      <w:pPr>
        <w:ind w:firstLine="480"/>
      </w:pPr>
      <w:r>
        <w:t>已有文献对于激励机制的研究已经比较广泛和深入，</w:t>
      </w:r>
      <w:r>
        <w:rPr>
          <w:rFonts w:hint="eastAsia"/>
        </w:rPr>
        <w:t>对</w:t>
      </w:r>
      <w:r>
        <w:t>激励机制的分类也有不同的方式。</w:t>
      </w:r>
      <w:r>
        <w:rPr>
          <w:rFonts w:hint="eastAsia"/>
        </w:rPr>
        <w:t>比如</w:t>
      </w:r>
      <w:r>
        <w:t>有在线的和离线的激励机制分类方法，</w:t>
      </w:r>
      <w:r>
        <w:rPr>
          <w:rFonts w:hint="eastAsia"/>
        </w:rPr>
        <w:t>在线</w:t>
      </w:r>
      <w:r>
        <w:t>激励机制中，</w:t>
      </w:r>
      <w:r>
        <w:rPr>
          <w:rFonts w:hint="eastAsia"/>
        </w:rPr>
        <w:t>参与者</w:t>
      </w:r>
      <w:r>
        <w:t>在时间上有先后的到达感知区域，</w:t>
      </w:r>
      <w:r>
        <w:rPr>
          <w:rFonts w:hint="eastAsia"/>
        </w:rPr>
        <w:t>和</w:t>
      </w:r>
      <w:r>
        <w:t>系统进行交互，</w:t>
      </w:r>
      <w:r>
        <w:rPr>
          <w:rFonts w:hint="eastAsia"/>
        </w:rPr>
        <w:t>平台</w:t>
      </w:r>
      <w:r>
        <w:t>需要尽快的做出响应，</w:t>
      </w:r>
      <w:r>
        <w:rPr>
          <w:rFonts w:hint="eastAsia"/>
        </w:rPr>
        <w:t>协商</w:t>
      </w:r>
      <w:r>
        <w:t>感知报酬、</w:t>
      </w:r>
      <w:r>
        <w:rPr>
          <w:rFonts w:hint="eastAsia"/>
        </w:rPr>
        <w:t>用户选择</w:t>
      </w:r>
      <w:r>
        <w:t>等决定，</w:t>
      </w:r>
      <w:r>
        <w:rPr>
          <w:rFonts w:hint="eastAsia"/>
        </w:rPr>
        <w:t>而</w:t>
      </w:r>
      <w:r>
        <w:t>在离线的激励机制中，</w:t>
      </w:r>
      <w:r>
        <w:rPr>
          <w:rFonts w:hint="eastAsia"/>
        </w:rPr>
        <w:t>感知</w:t>
      </w:r>
      <w:r>
        <w:t>平台在响应的时间窗口内收集了所有潜在参与者的用户信息，</w:t>
      </w:r>
      <w:r>
        <w:rPr>
          <w:rFonts w:hint="eastAsia"/>
        </w:rPr>
        <w:t>包括</w:t>
      </w:r>
      <w:r>
        <w:t>感知的保护价格工资、</w:t>
      </w:r>
      <w:r>
        <w:rPr>
          <w:rFonts w:hint="eastAsia"/>
        </w:rPr>
        <w:t>用户</w:t>
      </w:r>
      <w:r>
        <w:t>位置信息等用户信息，</w:t>
      </w:r>
      <w:r>
        <w:rPr>
          <w:rFonts w:hint="eastAsia"/>
        </w:rPr>
        <w:t>统一</w:t>
      </w:r>
      <w:r>
        <w:t>进行用户选择、</w:t>
      </w:r>
      <w:r>
        <w:rPr>
          <w:rFonts w:hint="eastAsia"/>
        </w:rPr>
        <w:t>报酬</w:t>
      </w:r>
      <w:r>
        <w:t>分配等决策。</w:t>
      </w:r>
      <w:r>
        <w:rPr>
          <w:rFonts w:hint="eastAsia"/>
        </w:rPr>
        <w:t>也有将</w:t>
      </w:r>
      <w:r>
        <w:t>激励机制分为</w:t>
      </w:r>
      <w:r w:rsidR="00BD1056">
        <w:rPr>
          <w:rFonts w:hint="eastAsia"/>
        </w:rPr>
        <w:t>金钱</w:t>
      </w:r>
      <w:r>
        <w:t>类激励机制和</w:t>
      </w:r>
      <w:r w:rsidR="00BD1056">
        <w:t>非金钱类激励机制，</w:t>
      </w:r>
      <w:r w:rsidR="00BD1056">
        <w:rPr>
          <w:rFonts w:hint="eastAsia"/>
        </w:rPr>
        <w:t>侧重</w:t>
      </w:r>
      <w:r w:rsidR="00BD1056">
        <w:t>与激励机制是否需要预算开销来维持，</w:t>
      </w:r>
      <w:r w:rsidR="00BD1056">
        <w:rPr>
          <w:rFonts w:hint="eastAsia"/>
        </w:rPr>
        <w:t>并且</w:t>
      </w:r>
      <w:r w:rsidR="00BD1056">
        <w:t>试图充分利用用户自身固有的对感知活动的兴趣来激发其上传数据热情。</w:t>
      </w:r>
      <w:r w:rsidR="00BD1056">
        <w:rPr>
          <w:rFonts w:hint="eastAsia"/>
        </w:rPr>
        <w:t>在</w:t>
      </w:r>
      <w:r w:rsidR="00BD1056">
        <w:t>金钱类激励机制中又可以细分为静态激励和动态激励，</w:t>
      </w:r>
      <w:r w:rsidR="00BD1056">
        <w:rPr>
          <w:rFonts w:hint="eastAsia"/>
        </w:rPr>
        <w:t>主要区别</w:t>
      </w:r>
      <w:r w:rsidR="00BD1056">
        <w:t>为是否引入竞争机制</w:t>
      </w:r>
      <w:r w:rsidR="000E2A7F">
        <w:t>，</w:t>
      </w:r>
      <w:r w:rsidR="000E2A7F">
        <w:rPr>
          <w:rFonts w:hint="eastAsia"/>
        </w:rPr>
        <w:t>动态</w:t>
      </w:r>
      <w:r w:rsidR="000E2A7F">
        <w:t>激励使参与者之间通过博弈来降低系统的感知开销。</w:t>
      </w:r>
    </w:p>
    <w:p w14:paraId="6936A06D" w14:textId="31CFAFD7" w:rsidR="000E2A7F" w:rsidRDefault="000E2A7F" w:rsidP="00CC4107">
      <w:pPr>
        <w:ind w:firstLine="480"/>
      </w:pPr>
      <w:r>
        <w:rPr>
          <w:rFonts w:hint="eastAsia"/>
        </w:rPr>
        <w:t>本文</w:t>
      </w:r>
      <w:r>
        <w:t>综合以上分类思想的特点，</w:t>
      </w:r>
      <w:r>
        <w:rPr>
          <w:rFonts w:hint="eastAsia"/>
        </w:rPr>
        <w:t>鉴于</w:t>
      </w:r>
      <w:r>
        <w:t>主要关注金钱类激励机制的研究，</w:t>
      </w:r>
      <w:r>
        <w:rPr>
          <w:rFonts w:hint="eastAsia"/>
        </w:rPr>
        <w:t>将</w:t>
      </w:r>
      <w:r>
        <w:t>激励机制</w:t>
      </w:r>
      <w:r w:rsidR="002F7956">
        <w:t>根据激励价格</w:t>
      </w:r>
      <w:r w:rsidR="002F7956">
        <w:rPr>
          <w:rFonts w:hint="eastAsia"/>
        </w:rPr>
        <w:t>确定方式</w:t>
      </w:r>
      <w:r w:rsidR="002F7956">
        <w:t>的</w:t>
      </w:r>
      <w:r w:rsidR="002F7956">
        <w:rPr>
          <w:rFonts w:hint="eastAsia"/>
        </w:rPr>
        <w:t>不同</w:t>
      </w:r>
      <w:r w:rsidR="002F7956">
        <w:t>分为『</w:t>
      </w:r>
      <w:r w:rsidR="002F7956">
        <w:rPr>
          <w:rFonts w:hint="eastAsia"/>
        </w:rPr>
        <w:t>平台定价</w:t>
      </w:r>
      <w:r w:rsidR="002F7956">
        <w:t>』和『</w:t>
      </w:r>
      <w:r w:rsidR="002F7956">
        <w:rPr>
          <w:rFonts w:hint="eastAsia"/>
        </w:rPr>
        <w:t>用户报价</w:t>
      </w:r>
      <w:r w:rsidR="00CC4107">
        <w:t>』两种，</w:t>
      </w:r>
      <w:r w:rsidR="001C4655">
        <w:t>根据激励分配方法的不同侧重点</w:t>
      </w:r>
      <w:r>
        <w:t>分为</w:t>
      </w:r>
      <w:r w:rsidR="001C4655">
        <w:t>『以用户为中心』</w:t>
      </w:r>
      <w:r w:rsidR="001C4655">
        <w:rPr>
          <w:rFonts w:hint="eastAsia"/>
        </w:rPr>
        <w:t>和</w:t>
      </w:r>
      <w:r w:rsidR="001C4655">
        <w:t>『以平台为中心』两种，</w:t>
      </w:r>
      <w:r w:rsidR="001C4655">
        <w:rPr>
          <w:rFonts w:hint="eastAsia"/>
        </w:rPr>
        <w:t>根据</w:t>
      </w:r>
      <w:r w:rsidR="001C4655">
        <w:t>激励机制中的激励协商方法的不同流程，</w:t>
      </w:r>
      <w:r w:rsidR="001C4655">
        <w:rPr>
          <w:rFonts w:hint="eastAsia"/>
        </w:rPr>
        <w:t>分为</w:t>
      </w:r>
      <w:r w:rsidR="001C4655">
        <w:t>『定价优先』和『数据上传优先』两种，</w:t>
      </w:r>
      <w:r w:rsidR="001C4655">
        <w:rPr>
          <w:rFonts w:hint="eastAsia"/>
        </w:rPr>
        <w:t>根据</w:t>
      </w:r>
      <w:r w:rsidR="0077439B">
        <w:t>激励机制中</w:t>
      </w:r>
      <w:r w:rsidR="001C4655">
        <w:t>用户选择</w:t>
      </w:r>
      <w:r w:rsidR="0077439B">
        <w:t>的及时性区别，</w:t>
      </w:r>
      <w:r w:rsidR="0077439B">
        <w:rPr>
          <w:rFonts w:hint="eastAsia"/>
        </w:rPr>
        <w:t>分为</w:t>
      </w:r>
      <w:r w:rsidR="0077439B">
        <w:t>『在线</w:t>
      </w:r>
      <w:r w:rsidR="0077439B">
        <w:rPr>
          <w:rFonts w:hint="eastAsia"/>
        </w:rPr>
        <w:t>型</w:t>
      </w:r>
      <w:r w:rsidR="0077439B">
        <w:t>』和『离线型』两种。下一小节将根据分类分别介绍相关类别激励机制的主要特点和代表性的设计。</w:t>
      </w:r>
    </w:p>
    <w:p w14:paraId="3193D729" w14:textId="3DFC99B2" w:rsidR="004A5C54" w:rsidRDefault="004A5C54" w:rsidP="000963BB">
      <w:pPr>
        <w:ind w:firstLine="480"/>
      </w:pPr>
      <w:r>
        <w:rPr>
          <w:rFonts w:hint="eastAsia"/>
        </w:rPr>
        <w:t>理论</w:t>
      </w:r>
      <w:r>
        <w:t>研究</w:t>
      </w:r>
    </w:p>
    <w:p w14:paraId="5D0C7451" w14:textId="20934623" w:rsidR="00CC4107" w:rsidRDefault="00CC4107" w:rsidP="000963BB">
      <w:pPr>
        <w:ind w:firstLine="480"/>
      </w:pPr>
      <w:r>
        <w:rPr>
          <w:rFonts w:hint="eastAsia"/>
        </w:rPr>
        <w:t>不同的</w:t>
      </w:r>
      <w:r>
        <w:t>激励定价方式</w:t>
      </w:r>
    </w:p>
    <w:p w14:paraId="030202E0" w14:textId="456CF31E" w:rsidR="001624E1" w:rsidRPr="007A79AF" w:rsidRDefault="007A79AF" w:rsidP="007A79AF">
      <w:pPr>
        <w:ind w:firstLine="480"/>
      </w:pPr>
      <w:r>
        <w:rPr>
          <w:rFonts w:hint="eastAsia"/>
        </w:rPr>
        <w:t>采用金钱类激励方式时，首先面临的问题是给用户多少奖励。用户的感知开销是可以计算的，比如用户手机电量的开销、数据传输流量费用、感知任务耗费的人工时间成本等，总计有一个感知开销。但是此开销是随时间变化的，且每个用户不尽相同，平台可以通过调查问卷的形式统计出用户的期望激励价格，定期更新，采用平台定价方式。也可以采用基于逆向竞拍的方式，由用户上报期望的保护工资价格，完成任务后平台支付不低于此价格的激励。平台定价方式和基于逆向竞拍的方式各有优缺点，下面详细介绍。</w:t>
      </w:r>
    </w:p>
    <w:p w14:paraId="4CF65F11" w14:textId="1AC178BC" w:rsidR="00CC4107" w:rsidRDefault="007A79AF" w:rsidP="000963BB">
      <w:pPr>
        <w:ind w:firstLine="480"/>
      </w:pPr>
      <w:r>
        <w:rPr>
          <w:rFonts w:hint="eastAsia"/>
        </w:rPr>
        <w:t>平台定价方式</w:t>
      </w:r>
    </w:p>
    <w:p w14:paraId="2409A8DB" w14:textId="6B26785B" w:rsidR="006D7F43" w:rsidRDefault="007A79AF" w:rsidP="007A79AF">
      <w:pPr>
        <w:ind w:firstLine="480"/>
      </w:pPr>
      <w:r>
        <w:rPr>
          <w:rFonts w:hint="eastAsia"/>
        </w:rPr>
        <w:t>平台定价方式不仅要解决参与者感知开销的确定问题，还要设计激励的发放形式。</w:t>
      </w:r>
      <w:r w:rsidRPr="00993A9C">
        <w:lastRenderedPageBreak/>
        <w:t>Examining Micro-Payments for</w:t>
      </w:r>
      <w:r>
        <w:t xml:space="preserve"> </w:t>
      </w:r>
      <w:r>
        <w:rPr>
          <w:rFonts w:hint="eastAsia"/>
        </w:rPr>
        <w:t>中作者在</w:t>
      </w:r>
      <w:r>
        <w:rPr>
          <w:rFonts w:hint="eastAsia"/>
        </w:rPr>
        <w:t>UCLA</w:t>
      </w:r>
      <w:r>
        <w:rPr>
          <w:rFonts w:hint="eastAsia"/>
        </w:rPr>
        <w:t>大学校园发起了一项参与式感知的实验性运动，</w:t>
      </w:r>
      <w:r w:rsidR="006D7F43">
        <w:t>通过同学们上传对垃圾桶的拍照照片，</w:t>
      </w:r>
      <w:r w:rsidR="006D7F43">
        <w:rPr>
          <w:rFonts w:hint="eastAsia"/>
        </w:rPr>
        <w:t>来</w:t>
      </w:r>
      <w:r w:rsidR="006D7F43">
        <w:t>观察校园中垃圾分类、</w:t>
      </w:r>
      <w:r w:rsidR="006D7F43">
        <w:rPr>
          <w:rFonts w:hint="eastAsia"/>
        </w:rPr>
        <w:t>资源</w:t>
      </w:r>
      <w:r w:rsidR="006D7F43">
        <w:t>回收等环保问题。活动通过宣传单招募了</w:t>
      </w:r>
      <w:r w:rsidR="006D7F43">
        <w:t>55</w:t>
      </w:r>
      <w:r w:rsidR="006D7F43">
        <w:rPr>
          <w:rFonts w:hint="eastAsia"/>
        </w:rPr>
        <w:t>名</w:t>
      </w:r>
      <w:r w:rsidR="006D7F43">
        <w:t>志愿者</w:t>
      </w:r>
      <w:r w:rsidR="00307502">
        <w:t>参加为期</w:t>
      </w:r>
      <w:r w:rsidR="00307502">
        <w:t>5</w:t>
      </w:r>
      <w:r w:rsidR="00307502">
        <w:rPr>
          <w:rFonts w:hint="eastAsia"/>
        </w:rPr>
        <w:t>天的</w:t>
      </w:r>
      <w:r w:rsidR="00307502">
        <w:t>垃圾箱拍照活动</w:t>
      </w:r>
      <w:r w:rsidR="006D7F43">
        <w:t>，</w:t>
      </w:r>
      <w:r w:rsidR="00307502">
        <w:t>其中</w:t>
      </w:r>
      <w:r w:rsidR="006D7F43">
        <w:t>25</w:t>
      </w:r>
      <w:r w:rsidR="006D7F43">
        <w:rPr>
          <w:rFonts w:hint="eastAsia"/>
        </w:rPr>
        <w:t>名</w:t>
      </w:r>
      <w:r w:rsidR="006D7F43">
        <w:t>男性、</w:t>
      </w:r>
      <w:r w:rsidR="006D7F43">
        <w:t>30</w:t>
      </w:r>
      <w:r w:rsidR="006D7F43">
        <w:rPr>
          <w:rFonts w:hint="eastAsia"/>
        </w:rPr>
        <w:t>名</w:t>
      </w:r>
      <w:r w:rsidR="006D7F43">
        <w:t>女性，</w:t>
      </w:r>
      <w:r w:rsidR="006D7F43">
        <w:rPr>
          <w:rFonts w:hint="eastAsia"/>
        </w:rPr>
        <w:t>年龄</w:t>
      </w:r>
      <w:r w:rsidR="006D7F43">
        <w:t>从</w:t>
      </w:r>
      <w:r w:rsidR="006D7F43">
        <w:t>18</w:t>
      </w:r>
      <w:r w:rsidR="006D7F43">
        <w:rPr>
          <w:rFonts w:hint="eastAsia"/>
        </w:rPr>
        <w:t>到</w:t>
      </w:r>
      <w:r w:rsidR="00307502">
        <w:t>28</w:t>
      </w:r>
      <w:r w:rsidR="00307502">
        <w:t>，</w:t>
      </w:r>
      <w:r w:rsidR="00307502">
        <w:rPr>
          <w:rFonts w:hint="eastAsia"/>
        </w:rPr>
        <w:t>参与者</w:t>
      </w:r>
      <w:r w:rsidR="00307502">
        <w:t>在性别、</w:t>
      </w:r>
      <w:r w:rsidR="00307502">
        <w:rPr>
          <w:rFonts w:hint="eastAsia"/>
        </w:rPr>
        <w:t>年龄</w:t>
      </w:r>
      <w:r w:rsidR="00307502">
        <w:t>上大致均匀分布。</w:t>
      </w:r>
      <w:r w:rsidR="00307502">
        <w:rPr>
          <w:rFonts w:hint="eastAsia"/>
        </w:rPr>
        <w:t>将</w:t>
      </w:r>
      <w:r w:rsidR="00307502">
        <w:t>55</w:t>
      </w:r>
      <w:r w:rsidR="00307502">
        <w:rPr>
          <w:rFonts w:hint="eastAsia"/>
        </w:rPr>
        <w:t>名</w:t>
      </w:r>
      <w:r w:rsidR="00307502">
        <w:t>参与者随机的平均分成</w:t>
      </w:r>
      <w:r w:rsidR="00307502">
        <w:t>5</w:t>
      </w:r>
      <w:r w:rsidR="00307502">
        <w:rPr>
          <w:rFonts w:hint="eastAsia"/>
        </w:rPr>
        <w:t>份</w:t>
      </w:r>
      <w:r w:rsidR="00307502">
        <w:t>，测试</w:t>
      </w:r>
      <w:r w:rsidR="00307502">
        <w:t>5</w:t>
      </w:r>
      <w:r w:rsidR="00307502">
        <w:t>种不同的激励机制方式。</w:t>
      </w:r>
    </w:p>
    <w:tbl>
      <w:tblPr>
        <w:tblStyle w:val="ad"/>
        <w:tblW w:w="0" w:type="auto"/>
        <w:tblLook w:val="04A0" w:firstRow="1" w:lastRow="0" w:firstColumn="1" w:lastColumn="0" w:noHBand="0" w:noVBand="1"/>
      </w:tblPr>
      <w:tblGrid>
        <w:gridCol w:w="4542"/>
        <w:gridCol w:w="4518"/>
      </w:tblGrid>
      <w:tr w:rsidR="00EE223E" w14:paraId="1F18989F" w14:textId="77777777" w:rsidTr="00EE223E">
        <w:tc>
          <w:tcPr>
            <w:tcW w:w="4643" w:type="dxa"/>
          </w:tcPr>
          <w:p w14:paraId="46812C63" w14:textId="0D14B68E" w:rsidR="00EE223E" w:rsidRDefault="00EE223E" w:rsidP="000963BB">
            <w:pPr>
              <w:ind w:firstLineChars="0" w:firstLine="0"/>
            </w:pPr>
            <w:r>
              <w:t xml:space="preserve"> </w:t>
            </w:r>
            <w:r>
              <w:t>激励方式</w:t>
            </w:r>
          </w:p>
        </w:tc>
        <w:tc>
          <w:tcPr>
            <w:tcW w:w="4643" w:type="dxa"/>
          </w:tcPr>
          <w:p w14:paraId="6490B910" w14:textId="07119431" w:rsidR="00EE223E" w:rsidRDefault="00D203A5" w:rsidP="000963BB">
            <w:pPr>
              <w:ind w:firstLineChars="0" w:firstLine="0"/>
            </w:pPr>
            <w:r>
              <w:t>分组</w:t>
            </w:r>
            <w:r w:rsidR="00EE223E">
              <w:t>说明</w:t>
            </w:r>
          </w:p>
        </w:tc>
      </w:tr>
      <w:tr w:rsidR="00EE223E" w14:paraId="35855C31" w14:textId="77777777" w:rsidTr="00EE223E">
        <w:tc>
          <w:tcPr>
            <w:tcW w:w="4643" w:type="dxa"/>
          </w:tcPr>
          <w:p w14:paraId="0DA3BE44" w14:textId="120C9A7C" w:rsidR="00EE223E" w:rsidRDefault="00053312" w:rsidP="000963BB">
            <w:pPr>
              <w:ind w:firstLineChars="0" w:firstLine="0"/>
            </w:pPr>
            <w:r>
              <w:t>MACRO</w:t>
            </w:r>
            <w:r>
              <w:t>（一次付清）</w:t>
            </w:r>
          </w:p>
        </w:tc>
        <w:tc>
          <w:tcPr>
            <w:tcW w:w="4643" w:type="dxa"/>
          </w:tcPr>
          <w:p w14:paraId="5DC6FA83" w14:textId="7DF45824" w:rsidR="00EE223E" w:rsidRDefault="00053312" w:rsidP="000963BB">
            <w:pPr>
              <w:ind w:firstLineChars="0" w:firstLine="0"/>
            </w:pPr>
            <w:r>
              <w:t>宏支付，五天的报酬一次付清</w:t>
            </w:r>
            <w:r w:rsidR="002C25D3">
              <w:t>（</w:t>
            </w:r>
            <w:r w:rsidR="002C25D3">
              <w:t>50</w:t>
            </w:r>
            <w:r w:rsidR="002C25D3">
              <w:rPr>
                <w:rFonts w:hint="eastAsia"/>
              </w:rPr>
              <w:t>美元</w:t>
            </w:r>
            <w:r w:rsidR="002C25D3">
              <w:t>）</w:t>
            </w:r>
          </w:p>
        </w:tc>
      </w:tr>
      <w:tr w:rsidR="00EE223E" w14:paraId="09A966B2" w14:textId="77777777" w:rsidTr="00EE223E">
        <w:tc>
          <w:tcPr>
            <w:tcW w:w="4643" w:type="dxa"/>
          </w:tcPr>
          <w:p w14:paraId="582E8D28" w14:textId="7260C8B2" w:rsidR="00EE223E" w:rsidRDefault="00053312" w:rsidP="00053312">
            <w:pPr>
              <w:ind w:firstLineChars="0" w:firstLine="0"/>
            </w:pPr>
            <w:r>
              <w:t>MEDIUM</w:t>
            </w:r>
            <w:bookmarkStart w:id="905" w:name="OLE_LINK3"/>
            <w:bookmarkStart w:id="906" w:name="OLE_LINK4"/>
            <m:oMath>
              <m:r>
                <w:rPr>
                  <w:rFonts w:ascii="Cambria Math" w:hAnsi="Cambria Math"/>
                </w:rPr>
                <m:t>μ</m:t>
              </m:r>
            </m:oMath>
            <w:bookmarkEnd w:id="905"/>
            <w:bookmarkEnd w:id="906"/>
          </w:p>
        </w:tc>
        <w:tc>
          <w:tcPr>
            <w:tcW w:w="4643" w:type="dxa"/>
          </w:tcPr>
          <w:p w14:paraId="0CEA0AB5" w14:textId="770A71F8" w:rsidR="00EE223E" w:rsidRDefault="00D203A5" w:rsidP="000963BB">
            <w:pPr>
              <w:ind w:firstLineChars="0" w:firstLine="0"/>
            </w:pPr>
            <w:r>
              <w:t>中等微支付，</w:t>
            </w:r>
            <w:r>
              <w:rPr>
                <w:rFonts w:hint="eastAsia"/>
              </w:rPr>
              <w:t>分次付款</w:t>
            </w:r>
            <w:r>
              <w:t>、</w:t>
            </w:r>
            <w:r>
              <w:rPr>
                <w:rFonts w:hint="eastAsia"/>
              </w:rPr>
              <w:t>中等</w:t>
            </w:r>
            <w:r>
              <w:t>激励</w:t>
            </w:r>
            <w:r w:rsidR="002C25D3">
              <w:t>（</w:t>
            </w:r>
            <w:r w:rsidR="002C25D3">
              <w:t>20</w:t>
            </w:r>
            <w:r w:rsidR="002C25D3">
              <w:t>美分）</w:t>
            </w:r>
          </w:p>
        </w:tc>
      </w:tr>
      <w:tr w:rsidR="00EE223E" w14:paraId="4DDED66A" w14:textId="77777777" w:rsidTr="00EE223E">
        <w:tc>
          <w:tcPr>
            <w:tcW w:w="4643" w:type="dxa"/>
          </w:tcPr>
          <w:p w14:paraId="42D58332" w14:textId="05F5CC76" w:rsidR="00EE223E" w:rsidRDefault="00D203A5" w:rsidP="000963BB">
            <w:pPr>
              <w:ind w:firstLineChars="0" w:firstLine="0"/>
            </w:pPr>
            <w:r>
              <w:t>HIGH</w:t>
            </w:r>
            <m:oMath>
              <m:r>
                <w:rPr>
                  <w:rFonts w:ascii="Cambria Math" w:hAnsi="Cambria Math"/>
                </w:rPr>
                <m:t>μ</m:t>
              </m:r>
            </m:oMath>
          </w:p>
        </w:tc>
        <w:tc>
          <w:tcPr>
            <w:tcW w:w="4643" w:type="dxa"/>
          </w:tcPr>
          <w:p w14:paraId="1416E86A" w14:textId="58380574" w:rsidR="00EE223E" w:rsidRDefault="00D203A5" w:rsidP="000963BB">
            <w:pPr>
              <w:ind w:firstLineChars="0" w:firstLine="0"/>
            </w:pPr>
            <w:r>
              <w:t>高额微支付，</w:t>
            </w:r>
            <w:r>
              <w:rPr>
                <w:rFonts w:hint="eastAsia"/>
              </w:rPr>
              <w:t>分次付款</w:t>
            </w:r>
            <w:r>
              <w:t>、</w:t>
            </w:r>
            <w:r>
              <w:rPr>
                <w:rFonts w:hint="eastAsia"/>
              </w:rPr>
              <w:t>高额</w:t>
            </w:r>
            <w:r>
              <w:t>激励</w:t>
            </w:r>
            <w:r w:rsidR="002C25D3">
              <w:t>（</w:t>
            </w:r>
            <w:r w:rsidR="002C25D3">
              <w:t>50</w:t>
            </w:r>
            <w:r w:rsidR="002C25D3">
              <w:rPr>
                <w:rFonts w:hint="eastAsia"/>
              </w:rPr>
              <w:t>美分</w:t>
            </w:r>
            <w:r w:rsidR="002C25D3">
              <w:t>）</w:t>
            </w:r>
          </w:p>
        </w:tc>
      </w:tr>
      <w:tr w:rsidR="00EE223E" w14:paraId="728CCD0A" w14:textId="77777777" w:rsidTr="00EE223E">
        <w:tc>
          <w:tcPr>
            <w:tcW w:w="4643" w:type="dxa"/>
          </w:tcPr>
          <w:p w14:paraId="78D48B47" w14:textId="4FA51A86" w:rsidR="00EE223E" w:rsidRDefault="00D203A5" w:rsidP="000963BB">
            <w:pPr>
              <w:ind w:firstLineChars="0" w:firstLine="0"/>
            </w:pPr>
            <w:r>
              <w:t>LOW</w:t>
            </w:r>
            <m:oMath>
              <m:r>
                <w:rPr>
                  <w:rFonts w:ascii="Cambria Math" w:hAnsi="Cambria Math"/>
                </w:rPr>
                <m:t>μ</m:t>
              </m:r>
            </m:oMath>
          </w:p>
        </w:tc>
        <w:tc>
          <w:tcPr>
            <w:tcW w:w="4643" w:type="dxa"/>
          </w:tcPr>
          <w:p w14:paraId="0CF01CC8" w14:textId="44FACDBC" w:rsidR="00EE223E" w:rsidRDefault="00D203A5" w:rsidP="000963BB">
            <w:pPr>
              <w:ind w:firstLineChars="0" w:firstLine="0"/>
            </w:pPr>
            <w:r>
              <w:t>低额微支付，</w:t>
            </w:r>
            <w:r>
              <w:rPr>
                <w:rFonts w:hint="eastAsia"/>
              </w:rPr>
              <w:t>分次付款</w:t>
            </w:r>
            <w:r>
              <w:t>、</w:t>
            </w:r>
            <w:r>
              <w:rPr>
                <w:rFonts w:hint="eastAsia"/>
              </w:rPr>
              <w:t>低</w:t>
            </w:r>
            <w:r>
              <w:t>额激励</w:t>
            </w:r>
            <w:r w:rsidR="002C25D3">
              <w:t>（</w:t>
            </w:r>
            <w:r w:rsidR="002C25D3">
              <w:t>5</w:t>
            </w:r>
            <w:r w:rsidR="002C25D3">
              <w:rPr>
                <w:rFonts w:hint="eastAsia"/>
              </w:rPr>
              <w:t>美分</w:t>
            </w:r>
            <w:r w:rsidR="002C25D3">
              <w:t>）</w:t>
            </w:r>
          </w:p>
        </w:tc>
      </w:tr>
      <w:tr w:rsidR="00EE223E" w14:paraId="6FB565FE" w14:textId="77777777" w:rsidTr="00EE223E">
        <w:tc>
          <w:tcPr>
            <w:tcW w:w="4643" w:type="dxa"/>
          </w:tcPr>
          <w:p w14:paraId="1EA2F52A" w14:textId="2A5BB5B7" w:rsidR="00EE223E" w:rsidRDefault="00D203A5" w:rsidP="000963BB">
            <w:pPr>
              <w:ind w:firstLineChars="0" w:firstLine="0"/>
            </w:pPr>
            <w:r>
              <w:t>COMPETE</w:t>
            </w:r>
            <m:oMath>
              <m:r>
                <w:rPr>
                  <w:rFonts w:ascii="Cambria Math" w:hAnsi="Cambria Math"/>
                </w:rPr>
                <m:t>μ</m:t>
              </m:r>
            </m:oMath>
          </w:p>
        </w:tc>
        <w:tc>
          <w:tcPr>
            <w:tcW w:w="4643" w:type="dxa"/>
          </w:tcPr>
          <w:p w14:paraId="6CA421E6" w14:textId="76FFE19F" w:rsidR="00EE223E" w:rsidRDefault="002C25D3" w:rsidP="000963BB">
            <w:pPr>
              <w:ind w:firstLineChars="0" w:firstLine="0"/>
            </w:pPr>
            <w:r>
              <w:t>竞争性微支付，</w:t>
            </w:r>
            <w:r>
              <w:rPr>
                <w:rFonts w:hint="eastAsia"/>
              </w:rPr>
              <w:t>分次付款</w:t>
            </w:r>
            <w:r>
              <w:t>、</w:t>
            </w:r>
            <w:r>
              <w:rPr>
                <w:rFonts w:hint="eastAsia"/>
              </w:rPr>
              <w:t>基于</w:t>
            </w:r>
            <w:r>
              <w:t>排名</w:t>
            </w:r>
          </w:p>
        </w:tc>
      </w:tr>
    </w:tbl>
    <w:p w14:paraId="60C35A26" w14:textId="3BC78739" w:rsidR="00EE223E" w:rsidRDefault="00572A24" w:rsidP="000963BB">
      <w:pPr>
        <w:ind w:firstLine="480"/>
      </w:pPr>
      <w:r w:rsidRPr="00572A24">
        <w:rPr>
          <w:noProof/>
        </w:rPr>
        <w:lastRenderedPageBreak/>
        <w:drawing>
          <wp:anchor distT="0" distB="0" distL="114300" distR="114300" simplePos="0" relativeHeight="251660288" behindDoc="0" locked="0" layoutInCell="1" allowOverlap="1" wp14:anchorId="4EECFF64" wp14:editId="3F7B4BBF">
            <wp:simplePos x="0" y="0"/>
            <wp:positionH relativeFrom="column">
              <wp:posOffset>179705</wp:posOffset>
            </wp:positionH>
            <wp:positionV relativeFrom="paragraph">
              <wp:posOffset>4954905</wp:posOffset>
            </wp:positionV>
            <wp:extent cx="5759450" cy="207962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2079625"/>
                    </a:xfrm>
                    <a:prstGeom prst="rect">
                      <a:avLst/>
                    </a:prstGeom>
                  </pic:spPr>
                </pic:pic>
              </a:graphicData>
            </a:graphic>
            <wp14:sizeRelH relativeFrom="page">
              <wp14:pctWidth>0</wp14:pctWidth>
            </wp14:sizeRelH>
            <wp14:sizeRelV relativeFrom="page">
              <wp14:pctHeight>0</wp14:pctHeight>
            </wp14:sizeRelV>
          </wp:anchor>
        </w:drawing>
      </w:r>
      <w:r w:rsidRPr="00572A24">
        <w:rPr>
          <w:noProof/>
        </w:rPr>
        <w:drawing>
          <wp:anchor distT="0" distB="0" distL="114300" distR="114300" simplePos="0" relativeHeight="251659264" behindDoc="0" locked="0" layoutInCell="1" allowOverlap="1" wp14:anchorId="4B4DFC9C" wp14:editId="5DF81E57">
            <wp:simplePos x="0" y="0"/>
            <wp:positionH relativeFrom="column">
              <wp:posOffset>179705</wp:posOffset>
            </wp:positionH>
            <wp:positionV relativeFrom="paragraph">
              <wp:posOffset>2886710</wp:posOffset>
            </wp:positionV>
            <wp:extent cx="5759450" cy="19621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59450" cy="1962150"/>
                    </a:xfrm>
                    <a:prstGeom prst="rect">
                      <a:avLst/>
                    </a:prstGeom>
                  </pic:spPr>
                </pic:pic>
              </a:graphicData>
            </a:graphic>
            <wp14:sizeRelH relativeFrom="page">
              <wp14:pctWidth>0</wp14:pctWidth>
            </wp14:sizeRelH>
            <wp14:sizeRelV relativeFrom="page">
              <wp14:pctHeight>0</wp14:pctHeight>
            </wp14:sizeRelV>
          </wp:anchor>
        </w:drawing>
      </w:r>
      <w:r w:rsidR="00497BDC" w:rsidRPr="00DE3A14">
        <w:rPr>
          <w:noProof/>
        </w:rPr>
        <w:drawing>
          <wp:anchor distT="0" distB="0" distL="114300" distR="114300" simplePos="0" relativeHeight="251658240" behindDoc="0" locked="0" layoutInCell="1" allowOverlap="1" wp14:anchorId="08136C0F" wp14:editId="3198D6BF">
            <wp:simplePos x="0" y="0"/>
            <wp:positionH relativeFrom="column">
              <wp:posOffset>103505</wp:posOffset>
            </wp:positionH>
            <wp:positionV relativeFrom="page">
              <wp:posOffset>3741420</wp:posOffset>
            </wp:positionV>
            <wp:extent cx="5759450" cy="183642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59450" cy="1836420"/>
                    </a:xfrm>
                    <a:prstGeom prst="rect">
                      <a:avLst/>
                    </a:prstGeom>
                  </pic:spPr>
                </pic:pic>
              </a:graphicData>
            </a:graphic>
            <wp14:sizeRelH relativeFrom="page">
              <wp14:pctWidth>0</wp14:pctWidth>
            </wp14:sizeRelH>
            <wp14:sizeRelV relativeFrom="page">
              <wp14:pctHeight>0</wp14:pctHeight>
            </wp14:sizeRelV>
          </wp:anchor>
        </w:drawing>
      </w:r>
      <w:r w:rsidR="002C25D3">
        <w:t>不同组</w:t>
      </w:r>
      <w:r w:rsidR="002C25D3">
        <w:rPr>
          <w:rFonts w:hint="eastAsia"/>
        </w:rPr>
        <w:t>之间</w:t>
      </w:r>
      <w:r w:rsidR="002C25D3">
        <w:t>不了解彼此的激励程度，</w:t>
      </w:r>
      <w:r w:rsidR="002C25D3">
        <w:rPr>
          <w:rFonts w:hint="eastAsia"/>
        </w:rPr>
        <w:t>所以</w:t>
      </w:r>
      <w:r w:rsidR="002C25D3">
        <w:t>本实验可以很好地</w:t>
      </w:r>
      <w:r w:rsidR="00DF629D">
        <w:t>通过对比实验，</w:t>
      </w:r>
      <w:r w:rsidR="002C25D3">
        <w:t>测试激励程度对参与者贡献数据的影响。</w:t>
      </w:r>
      <w:r w:rsidR="008D363C">
        <w:t>其中竞争组的规则是</w:t>
      </w:r>
      <w:r w:rsidR="00AF2249">
        <w:t>根据参与者的组内排名来决定</w:t>
      </w:r>
      <w:r w:rsidR="00AF2249">
        <w:rPr>
          <w:rFonts w:hint="eastAsia"/>
        </w:rPr>
        <w:t>参与者</w:t>
      </w:r>
      <w:r w:rsidR="00AF2249">
        <w:t>没上传一份数据获得的报酬。</w:t>
      </w:r>
      <w:r w:rsidR="00AF2249">
        <w:rPr>
          <w:rFonts w:hint="eastAsia"/>
        </w:rPr>
        <w:t>所有</w:t>
      </w:r>
      <w:r w:rsidR="00AF2249">
        <w:t>参与者最多获得</w:t>
      </w:r>
      <w:r w:rsidR="00AF2249">
        <w:t>50</w:t>
      </w:r>
      <w:r w:rsidR="00AF2249">
        <w:rPr>
          <w:rFonts w:hint="eastAsia"/>
        </w:rPr>
        <w:t>美元</w:t>
      </w:r>
      <w:r w:rsidR="00AF2249">
        <w:t>奖励。</w:t>
      </w:r>
      <w:r w:rsidR="00AF2249">
        <w:rPr>
          <w:rFonts w:hint="eastAsia"/>
        </w:rPr>
        <w:t>通过</w:t>
      </w:r>
      <w:r w:rsidR="00AF2249">
        <w:t>5</w:t>
      </w:r>
      <w:r w:rsidR="00AF2249">
        <w:rPr>
          <w:rFonts w:hint="eastAsia"/>
        </w:rPr>
        <w:t>天的</w:t>
      </w:r>
      <w:r w:rsidR="00AF2249">
        <w:t>感知活动实验，</w:t>
      </w:r>
      <w:r w:rsidR="00AF2249">
        <w:rPr>
          <w:rFonts w:hint="eastAsia"/>
        </w:rPr>
        <w:t>对</w:t>
      </w:r>
      <w:r w:rsidR="00AF2249">
        <w:t>用户的上传数据行为统计如下：</w:t>
      </w:r>
    </w:p>
    <w:p w14:paraId="2073DBF8" w14:textId="111DB578" w:rsidR="00572A24" w:rsidRDefault="00572A24" w:rsidP="000963BB">
      <w:pPr>
        <w:ind w:firstLine="480"/>
      </w:pPr>
    </w:p>
    <w:p w14:paraId="6E68A206" w14:textId="492F3D19" w:rsidR="00AF2249" w:rsidRDefault="00497BDC" w:rsidP="000963BB">
      <w:pPr>
        <w:ind w:firstLine="480"/>
      </w:pPr>
      <w:r>
        <w:t>除了照片数量作为考察标准，</w:t>
      </w:r>
      <w:r>
        <w:rPr>
          <w:rFonts w:hint="eastAsia"/>
        </w:rPr>
        <w:t>照片的</w:t>
      </w:r>
      <w:r>
        <w:t>清晰度和对照片添加的文字标注可以作为</w:t>
      </w:r>
      <w:r>
        <w:rPr>
          <w:rFonts w:hint="eastAsia"/>
        </w:rPr>
        <w:t>数据</w:t>
      </w:r>
      <w:r>
        <w:t>质量的考察标准，</w:t>
      </w:r>
      <w:r>
        <w:rPr>
          <w:rFonts w:hint="eastAsia"/>
        </w:rPr>
        <w:t>垃圾箱</w:t>
      </w:r>
      <w:r>
        <w:t>照片的位置作为数据分布的指标，</w:t>
      </w:r>
      <w:r>
        <w:rPr>
          <w:rFonts w:hint="eastAsia"/>
        </w:rPr>
        <w:t>综合</w:t>
      </w:r>
      <w:r>
        <w:t>数量、</w:t>
      </w:r>
      <w:r>
        <w:rPr>
          <w:rFonts w:hint="eastAsia"/>
        </w:rPr>
        <w:t>质量</w:t>
      </w:r>
      <w:r>
        <w:t>和分布</w:t>
      </w:r>
      <w:r w:rsidR="00BD1793">
        <w:t>加上感知活动结束后对参与者进行的回访，</w:t>
      </w:r>
      <w:r>
        <w:t>来分析各种激励方式的特点。</w:t>
      </w:r>
    </w:p>
    <w:p w14:paraId="0DE99A5F" w14:textId="4CA81649" w:rsidR="00497BDC" w:rsidRDefault="00572A24" w:rsidP="000963BB">
      <w:pPr>
        <w:ind w:firstLine="480"/>
      </w:pPr>
      <w:r>
        <w:t>从数据数量上来看，</w:t>
      </w:r>
      <w:r>
        <w:rPr>
          <w:rFonts w:hint="eastAsia"/>
        </w:rPr>
        <w:t>最好的</w:t>
      </w:r>
      <w:r>
        <w:t>激励方式是竞争性的微支付方式，</w:t>
      </w:r>
      <w:r>
        <w:rPr>
          <w:rFonts w:hint="eastAsia"/>
        </w:rPr>
        <w:t>因为</w:t>
      </w:r>
      <w:r>
        <w:t>引入了竞争机制使得用户更具动力；</w:t>
      </w:r>
      <w:r>
        <w:rPr>
          <w:rFonts w:hint="eastAsia"/>
        </w:rPr>
        <w:t>最差的</w:t>
      </w:r>
      <w:r>
        <w:t>是宏支付方式，</w:t>
      </w:r>
      <w:r w:rsidR="00BD1793">
        <w:t>因为用户自己也不清楚</w:t>
      </w:r>
      <w:r w:rsidR="00BD1793">
        <w:t>50</w:t>
      </w:r>
      <w:r w:rsidR="00BD1793">
        <w:rPr>
          <w:rFonts w:hint="eastAsia"/>
        </w:rPr>
        <w:t>美元</w:t>
      </w:r>
      <w:r w:rsidR="00BD1793">
        <w:t>应该上传多少感知数据，</w:t>
      </w:r>
      <w:r w:rsidR="00BD1793">
        <w:rPr>
          <w:rFonts w:hint="eastAsia"/>
        </w:rPr>
        <w:t>会以为</w:t>
      </w:r>
      <w:r w:rsidR="00BD1793">
        <w:t>完成任务了而失去动力。</w:t>
      </w:r>
      <w:r w:rsidR="00BD1793">
        <w:rPr>
          <w:rFonts w:hint="eastAsia"/>
        </w:rPr>
        <w:t>所以</w:t>
      </w:r>
      <w:r w:rsidR="00BD1793">
        <w:t>按此付款的方式更适合，</w:t>
      </w:r>
      <w:r w:rsidR="00BD1793">
        <w:rPr>
          <w:rFonts w:hint="eastAsia"/>
        </w:rPr>
        <w:t>微支付</w:t>
      </w:r>
      <w:r w:rsidR="00BD1793">
        <w:t>优于宏支付方式。在微支付中，值得注意的是</w:t>
      </w:r>
      <w:r w:rsidR="00BD1793">
        <w:rPr>
          <w:rFonts w:hint="eastAsia"/>
        </w:rPr>
        <w:t>高等</w:t>
      </w:r>
      <w:r w:rsidR="00BD1793">
        <w:t>价格的分组，</w:t>
      </w:r>
      <w:r w:rsidR="00BD1793">
        <w:rPr>
          <w:rFonts w:hint="eastAsia"/>
        </w:rPr>
        <w:t>反而</w:t>
      </w:r>
      <w:r w:rsidR="00BD1793">
        <w:t>收获的数据量最少，</w:t>
      </w:r>
      <w:r w:rsidR="00BD1793">
        <w:rPr>
          <w:rFonts w:hint="eastAsia"/>
        </w:rPr>
        <w:t>因为</w:t>
      </w:r>
      <w:r w:rsidR="00BD1793">
        <w:t>受预算限制</w:t>
      </w:r>
      <w:r w:rsidR="00BD1793">
        <w:rPr>
          <w:rFonts w:hint="eastAsia"/>
        </w:rPr>
        <w:t>每</w:t>
      </w:r>
      <w:r w:rsidR="00BD1793">
        <w:t>人最多获得</w:t>
      </w:r>
      <w:r w:rsidR="00BD1793">
        <w:t>50</w:t>
      </w:r>
      <w:r w:rsidR="00BD1793">
        <w:rPr>
          <w:rFonts w:hint="eastAsia"/>
        </w:rPr>
        <w:t>美元</w:t>
      </w:r>
      <w:r w:rsidR="00BD1793">
        <w:t>，</w:t>
      </w:r>
      <w:r w:rsidR="00BD1793">
        <w:rPr>
          <w:rFonts w:hint="eastAsia"/>
        </w:rPr>
        <w:t>所以高等</w:t>
      </w:r>
      <w:r w:rsidR="00430953">
        <w:t>价格组用户获得了最大报酬后不再继续上传数据，</w:t>
      </w:r>
      <w:r w:rsidR="00430953">
        <w:rPr>
          <w:rFonts w:hint="eastAsia"/>
        </w:rPr>
        <w:t>总</w:t>
      </w:r>
      <w:r w:rsidR="00430953">
        <w:t>数据量反而最低。</w:t>
      </w:r>
    </w:p>
    <w:p w14:paraId="5CB7FB4E" w14:textId="0C151DBC" w:rsidR="00BD1793" w:rsidRDefault="00430953" w:rsidP="000963BB">
      <w:pPr>
        <w:ind w:firstLine="480"/>
      </w:pPr>
      <w:r>
        <w:t>至于数据质量和数据时空分布，</w:t>
      </w:r>
      <w:r w:rsidR="003D07D9">
        <w:rPr>
          <w:rFonts w:hint="eastAsia"/>
        </w:rPr>
        <w:t>竞争性的引入可以提高数据的时间空间覆盖，但是</w:t>
      </w:r>
      <w:r w:rsidR="00DB5456">
        <w:rPr>
          <w:rFonts w:hint="eastAsia"/>
        </w:rPr>
        <w:t>迫于竞争压力，用户上传的数据质量一般，表现为很少添加描述信息，因为描述信息是可选的，不影响用户的收益。</w:t>
      </w:r>
    </w:p>
    <w:p w14:paraId="21226002" w14:textId="77777777" w:rsidR="00DB5456" w:rsidRDefault="00DB5456" w:rsidP="000963BB">
      <w:pPr>
        <w:ind w:firstLine="480"/>
      </w:pPr>
    </w:p>
    <w:p w14:paraId="7E903286" w14:textId="398F858A" w:rsidR="007A79AF" w:rsidRDefault="007A79AF" w:rsidP="007A79AF">
      <w:pPr>
        <w:ind w:firstLine="480"/>
      </w:pPr>
      <w:r>
        <w:rPr>
          <w:rFonts w:hint="eastAsia"/>
        </w:rPr>
        <w:lastRenderedPageBreak/>
        <w:t>基于逆向竞拍的方式</w:t>
      </w:r>
    </w:p>
    <w:p w14:paraId="5202D36D" w14:textId="6505FC3A" w:rsidR="00DB5456" w:rsidRDefault="00016569" w:rsidP="007A79AF">
      <w:pPr>
        <w:ind w:firstLine="480"/>
      </w:pPr>
      <w:r>
        <w:rPr>
          <w:rFonts w:hint="eastAsia"/>
        </w:rPr>
        <w:t>在平台定价方式中，参与者获得的激励完全由平台来决定，每个用户的感知开销是不同的，这会增加平台的定价负担甚至因为缺少用户感知开销信息而无法给出报价。</w:t>
      </w:r>
      <w:r>
        <w:rPr>
          <w:rFonts w:hint="eastAsia"/>
        </w:rPr>
        <w:t>Juong</w:t>
      </w:r>
      <w:r>
        <w:t>-Sik Lee</w:t>
      </w:r>
      <w:r>
        <w:rPr>
          <w:rFonts w:hint="eastAsia"/>
        </w:rPr>
        <w:t>等首次将经济学中的逆向竞拍模型引入到参与式感知定价过程中，给出了不同于平台定价的另一种替代方式</w:t>
      </w:r>
      <w:r>
        <w:rPr>
          <w:rFonts w:hint="eastAsia"/>
        </w:rPr>
        <w:t>-</w:t>
      </w:r>
      <w:r>
        <w:rPr>
          <w:rFonts w:hint="eastAsia"/>
        </w:rPr>
        <w:t>基于逆向竞拍的定价方式。</w:t>
      </w:r>
    </w:p>
    <w:p w14:paraId="31AA1D48" w14:textId="75535B87" w:rsidR="00016569" w:rsidRDefault="0016226A" w:rsidP="007A79AF">
      <w:pPr>
        <w:ind w:firstLine="480"/>
      </w:pPr>
      <w:r>
        <w:rPr>
          <w:rFonts w:hint="eastAsia"/>
        </w:rPr>
        <w:t>在拍卖理论中，通常的竞拍是多个买家为了一个物品或者服务竞争，给出的报价不断提高，最后通常最高报价者获得物品或服务；而在逆向竞拍中，买家和卖家的位置互换，由多个卖家提供商品或服务，竞争获得买家的商业合作机会，给出的报价不断降低，最后通常最低报价者获得买家的商业合作机会。在参与式感知中，引入逆向竞拍模型后，平台发布一个感知活动描述，参与者上报完成每个任务的感知开销报价，由平台综合感知预算选择用户来完成任务，通过逆向竞拍，将激励定价的负担转移给参与者自己，并通过参与者之间的竞争、博弈，可以减少平台的感知开销。</w:t>
      </w:r>
    </w:p>
    <w:p w14:paraId="19EB50C4" w14:textId="396ADDB9" w:rsidR="0016226A" w:rsidRDefault="0016226A" w:rsidP="007A79AF">
      <w:pPr>
        <w:ind w:firstLine="480"/>
      </w:pPr>
    </w:p>
    <w:p w14:paraId="16FF5DDD" w14:textId="7F877B4A" w:rsidR="0016226A" w:rsidRDefault="0016226A" w:rsidP="007A79AF">
      <w:pPr>
        <w:ind w:firstLine="480"/>
      </w:pPr>
      <w:r>
        <w:rPr>
          <w:rFonts w:hint="eastAsia"/>
        </w:rPr>
        <w:t>总结对比</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1C6403" w:rsidRPr="0057315C" w14:paraId="498FA462" w14:textId="77777777" w:rsidTr="00BE652E">
        <w:trPr>
          <w:trHeight w:val="447"/>
        </w:trPr>
        <w:tc>
          <w:tcPr>
            <w:tcW w:w="1317" w:type="dxa"/>
            <w:shd w:val="clear" w:color="auto" w:fill="auto"/>
          </w:tcPr>
          <w:p w14:paraId="7CCEA1D5" w14:textId="77777777" w:rsidR="001C6403" w:rsidRPr="0057315C" w:rsidRDefault="001C6403" w:rsidP="00BE652E">
            <w:pPr>
              <w:pStyle w:val="11BodyText"/>
              <w:ind w:left="0" w:firstLine="400"/>
              <w:rPr>
                <w:rFonts w:ascii="Nokia Sans" w:hAnsi="Nokia Sans"/>
                <w:sz w:val="20"/>
                <w:lang w:eastAsia="zh-CN"/>
              </w:rPr>
            </w:pPr>
          </w:p>
        </w:tc>
        <w:tc>
          <w:tcPr>
            <w:tcW w:w="4005" w:type="dxa"/>
            <w:shd w:val="clear" w:color="auto" w:fill="auto"/>
          </w:tcPr>
          <w:p w14:paraId="1E2359BF"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14:paraId="4D36C77B"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1C6403" w:rsidRPr="0057315C" w14:paraId="0A03F320" w14:textId="77777777" w:rsidTr="00BE652E">
        <w:tc>
          <w:tcPr>
            <w:tcW w:w="1317" w:type="dxa"/>
            <w:shd w:val="clear" w:color="auto" w:fill="auto"/>
          </w:tcPr>
          <w:p w14:paraId="26A21041"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14:paraId="3256607C"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14:paraId="36C04AD7"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1C6403" w:rsidRPr="0057315C" w14:paraId="430B9436" w14:textId="77777777" w:rsidTr="00BE652E">
        <w:tc>
          <w:tcPr>
            <w:tcW w:w="1317" w:type="dxa"/>
            <w:shd w:val="clear" w:color="auto" w:fill="auto"/>
          </w:tcPr>
          <w:p w14:paraId="5492BE02"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14:paraId="1C903316"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14:paraId="63049D18"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不能激励参与者上传比他人更好的感知数据</w:t>
            </w:r>
          </w:p>
        </w:tc>
      </w:tr>
    </w:tbl>
    <w:p w14:paraId="0B91C20B" w14:textId="77777777" w:rsidR="001C6403" w:rsidRPr="001C6403" w:rsidRDefault="001C6403" w:rsidP="007A79AF">
      <w:pPr>
        <w:ind w:firstLine="480"/>
      </w:pPr>
    </w:p>
    <w:p w14:paraId="7CEF28C6" w14:textId="77777777" w:rsidR="007A79AF" w:rsidRDefault="007A79AF" w:rsidP="007A79AF">
      <w:pPr>
        <w:ind w:firstLine="480"/>
      </w:pPr>
      <w:r>
        <w:t>不同的激励分配目标</w:t>
      </w:r>
    </w:p>
    <w:p w14:paraId="7DFC3BEC" w14:textId="77777777" w:rsidR="007A79AF" w:rsidRDefault="007A79AF" w:rsidP="007A79AF">
      <w:pPr>
        <w:ind w:firstLine="480"/>
      </w:pPr>
      <w:r>
        <w:t>以用户为中心和以平台为中心的最主要区别是，以用户为中心的激励机制更关注如何使更多的用户参与到感知活动中来、</w:t>
      </w:r>
      <w:r>
        <w:rPr>
          <w:rFonts w:hint="eastAsia"/>
        </w:rPr>
        <w:t>维持其</w:t>
      </w:r>
      <w:r>
        <w:t>在平台的活跃程度；</w:t>
      </w:r>
      <w:r>
        <w:rPr>
          <w:rFonts w:hint="eastAsia"/>
        </w:rPr>
        <w:t>而</w:t>
      </w:r>
      <w:r>
        <w:t>以平台为中心的激励机制更关注降低平台的感知开销、</w:t>
      </w:r>
      <w:r>
        <w:rPr>
          <w:rFonts w:hint="eastAsia"/>
        </w:rPr>
        <w:t>提高</w:t>
      </w:r>
      <w:r>
        <w:t>平台的结余。</w:t>
      </w:r>
    </w:p>
    <w:p w14:paraId="5093C0A6" w14:textId="33E9F69A" w:rsidR="007A79AF" w:rsidRDefault="007A79AF" w:rsidP="007A79AF">
      <w:pPr>
        <w:ind w:firstLine="480"/>
      </w:pPr>
      <w:r>
        <w:t>以</w:t>
      </w:r>
      <w:r>
        <w:rPr>
          <w:rFonts w:hint="eastAsia"/>
        </w:rPr>
        <w:t>用户</w:t>
      </w:r>
      <w:r>
        <w:t>为中心的激励机制</w:t>
      </w:r>
    </w:p>
    <w:p w14:paraId="31A6348F" w14:textId="57B27245" w:rsidR="001C6403" w:rsidRDefault="001C6403" w:rsidP="007A79AF">
      <w:pPr>
        <w:ind w:firstLine="480"/>
      </w:pPr>
      <w:r>
        <w:rPr>
          <w:rFonts w:hint="eastAsia"/>
        </w:rPr>
        <w:t>增强激励机制的公平性是以用户为中心的重要体现。在上文中提到的基于逆向竞拍的激励机制（</w:t>
      </w:r>
      <w:r w:rsidR="009545B7">
        <w:rPr>
          <w:rFonts w:hint="eastAsia"/>
        </w:rPr>
        <w:t>RADP-Reverse</w:t>
      </w:r>
      <w:r w:rsidR="009545B7">
        <w:t xml:space="preserve"> </w:t>
      </w:r>
      <w:r w:rsidR="009545B7">
        <w:rPr>
          <w:rFonts w:hint="eastAsia"/>
        </w:rPr>
        <w:t>Auction</w:t>
      </w:r>
      <w:r w:rsidR="009545B7">
        <w:t xml:space="preserve"> </w:t>
      </w:r>
      <w:r w:rsidR="009545B7">
        <w:rPr>
          <w:rFonts w:hint="eastAsia"/>
        </w:rPr>
        <w:t>based</w:t>
      </w:r>
      <w:r w:rsidR="009545B7">
        <w:t xml:space="preserve"> </w:t>
      </w:r>
      <w:r w:rsidR="009545B7">
        <w:rPr>
          <w:rFonts w:hint="eastAsia"/>
        </w:rPr>
        <w:t>Dynamic</w:t>
      </w:r>
      <w:r w:rsidR="009545B7">
        <w:t xml:space="preserve"> </w:t>
      </w:r>
      <w:r w:rsidR="009545B7">
        <w:rPr>
          <w:rFonts w:hint="eastAsia"/>
        </w:rPr>
        <w:t>price</w:t>
      </w:r>
      <w:r>
        <w:rPr>
          <w:rFonts w:hint="eastAsia"/>
        </w:rPr>
        <w:t>）</w:t>
      </w:r>
      <w:r w:rsidR="009545B7">
        <w:rPr>
          <w:rFonts w:hint="eastAsia"/>
        </w:rPr>
        <w:t>，虽然可以降低平台的感知预算开销，但是感知报价高的参与者经常由于竞拍失利而不被选中，最终退出感知活动，剩余的参与者完全有理由因为缺乏竞争而提高自己的感知开销报价，使得平台开销不断上升，造成“开销爆炸”现象。所以增强激励机制的公平性，使每个潜在参与者都有机会承担感知任务，不仅是以用户为中心的体现，对平台的长期健康运行也是必要措施。作者通过在</w:t>
      </w:r>
      <w:r w:rsidR="009545B7">
        <w:rPr>
          <w:rFonts w:hint="eastAsia"/>
        </w:rPr>
        <w:t>RADP</w:t>
      </w:r>
      <w:r w:rsidR="009545B7">
        <w:rPr>
          <w:rFonts w:hint="eastAsia"/>
        </w:rPr>
        <w:t>中引入参与荣誉值（</w:t>
      </w:r>
      <w:r w:rsidR="009545B7">
        <w:rPr>
          <w:rFonts w:hint="eastAsia"/>
        </w:rPr>
        <w:t>VPC-Virtual</w:t>
      </w:r>
      <w:r w:rsidR="009545B7">
        <w:t xml:space="preserve"> </w:t>
      </w:r>
      <w:r w:rsidR="009545B7" w:rsidRPr="009545B7">
        <w:t>Participation Credit</w:t>
      </w:r>
      <w:r w:rsidR="009545B7">
        <w:t xml:space="preserve"> </w:t>
      </w:r>
      <w:r w:rsidR="009545B7">
        <w:rPr>
          <w:rFonts w:hint="eastAsia"/>
        </w:rPr>
        <w:t>）的方式，对于</w:t>
      </w:r>
      <w:r w:rsidR="009545B7">
        <w:rPr>
          <w:rFonts w:hint="eastAsia"/>
        </w:rPr>
        <w:lastRenderedPageBreak/>
        <w:t>竞争失利的参与者给予</w:t>
      </w:r>
      <w:r w:rsidR="009545B7">
        <w:rPr>
          <w:rFonts w:hint="eastAsia"/>
        </w:rPr>
        <w:t>VPC</w:t>
      </w:r>
      <w:r w:rsidR="009545B7">
        <w:rPr>
          <w:rFonts w:hint="eastAsia"/>
        </w:rPr>
        <w:t>值，在下一轮参与者选择过程中会参考</w:t>
      </w:r>
      <w:r w:rsidR="009545B7">
        <w:rPr>
          <w:rFonts w:hint="eastAsia"/>
        </w:rPr>
        <w:t>VPC</w:t>
      </w:r>
      <w:r w:rsidR="009545B7">
        <w:rPr>
          <w:rFonts w:hint="eastAsia"/>
        </w:rPr>
        <w:t>值并更新该值，这样增大了处于竞争不利地位参与者被选中的概率，提高了平台激励机制的公平性。虽然</w:t>
      </w:r>
      <w:r w:rsidR="00254919">
        <w:rPr>
          <w:rFonts w:hint="eastAsia"/>
        </w:rPr>
        <w:t>RADP-VPC</w:t>
      </w:r>
      <w:r w:rsidR="00254919">
        <w:rPr>
          <w:rFonts w:hint="eastAsia"/>
        </w:rPr>
        <w:t>方案有漏洞，但其指明了以用户为中心得激励机制的设计思路，后来其他研究者对其进行了很大的改进和完善。</w:t>
      </w:r>
    </w:p>
    <w:p w14:paraId="73D6AD09" w14:textId="2A0322E0" w:rsidR="00254919" w:rsidRPr="00254919" w:rsidRDefault="00254919" w:rsidP="007A79AF">
      <w:pPr>
        <w:ind w:firstLine="480"/>
      </w:pPr>
      <w:r>
        <w:rPr>
          <w:rFonts w:hint="eastAsia"/>
        </w:rPr>
        <w:t>其他的以用户为中心的激励机制，包括考虑用户隐私的要求、提高低报价参与者的收益、通过招募更多的参与者来获取激励等各种</w:t>
      </w:r>
      <w:r w:rsidR="007E6C73">
        <w:rPr>
          <w:rFonts w:hint="eastAsia"/>
        </w:rPr>
        <w:t>设计思路，最终目的是使用户愿意长时间参与到感知活动中。</w:t>
      </w:r>
    </w:p>
    <w:p w14:paraId="61369FBF" w14:textId="0E88D468" w:rsidR="00CC4107" w:rsidRDefault="007A79AF" w:rsidP="000963BB">
      <w:pPr>
        <w:ind w:firstLine="480"/>
      </w:pPr>
      <w:r>
        <w:rPr>
          <w:rFonts w:hint="eastAsia"/>
        </w:rPr>
        <w:t>以平台为中心的激励机制</w:t>
      </w:r>
    </w:p>
    <w:p w14:paraId="32495739" w14:textId="2CC2FE44" w:rsidR="007E6C73" w:rsidRDefault="007E6C73" w:rsidP="000963BB">
      <w:pPr>
        <w:ind w:firstLine="480"/>
      </w:pPr>
      <w:r>
        <w:rPr>
          <w:rFonts w:hint="eastAsia"/>
        </w:rPr>
        <w:t>以平台为中心的激励机制，</w:t>
      </w:r>
      <w:r w:rsidR="00574FAD">
        <w:rPr>
          <w:rFonts w:hint="eastAsia"/>
        </w:rPr>
        <w:t>出发点是使平台付出最少的预算，完成任务发布者提出的感知要求，参与者的持续参与</w:t>
      </w:r>
      <w:r>
        <w:rPr>
          <w:rFonts w:hint="eastAsia"/>
        </w:rPr>
        <w:t>、</w:t>
      </w:r>
      <w:r w:rsidR="00574FAD">
        <w:t>参与者</w:t>
      </w:r>
      <w:r w:rsidR="00574FAD">
        <w:rPr>
          <w:rFonts w:hint="eastAsia"/>
        </w:rPr>
        <w:t>数量</w:t>
      </w:r>
      <w:r w:rsidR="00574FAD">
        <w:t>等</w:t>
      </w:r>
      <w:r>
        <w:rPr>
          <w:rFonts w:hint="eastAsia"/>
        </w:rPr>
        <w:t>不是主要设计目标。</w:t>
      </w:r>
    </w:p>
    <w:p w14:paraId="24B34A70" w14:textId="54796F8F" w:rsidR="007E6C73" w:rsidRDefault="00150102" w:rsidP="000963BB">
      <w:pPr>
        <w:ind w:firstLine="480"/>
      </w:pPr>
      <w:r>
        <w:t>最初的基于逆向竞拍的激励机制就是以平台为中心的激励机制，</w:t>
      </w:r>
      <w:r w:rsidR="00877170">
        <w:t>平台选择报价最低的参与者上传数据，</w:t>
      </w:r>
      <w:r w:rsidR="00877170">
        <w:rPr>
          <w:rFonts w:hint="eastAsia"/>
        </w:rPr>
        <w:t>平台</w:t>
      </w:r>
      <w:r w:rsidR="00877170">
        <w:t>完成感知任务所需开销最少。</w:t>
      </w:r>
      <w:r w:rsidR="00877170">
        <w:rPr>
          <w:rFonts w:hint="eastAsia"/>
        </w:rPr>
        <w:t>对于</w:t>
      </w:r>
      <w:r w:rsidR="00877170">
        <w:t>预算受限情况下的区域覆盖问题，</w:t>
      </w:r>
      <w:r w:rsidR="00877170">
        <w:rPr>
          <w:rFonts w:hint="eastAsia"/>
        </w:rPr>
        <w:t>文献</w:t>
      </w:r>
      <w:r w:rsidR="00877170">
        <w:t>中也提出里一种用户选择和激励分配算法，</w:t>
      </w:r>
      <w:r w:rsidR="00877170">
        <w:rPr>
          <w:rFonts w:hint="eastAsia"/>
        </w:rPr>
        <w:t>都是</w:t>
      </w:r>
      <w:r w:rsidR="00877170">
        <w:t>从平台角度进行的激励设计。</w:t>
      </w:r>
    </w:p>
    <w:p w14:paraId="51B9B17E" w14:textId="784439A9" w:rsidR="0076654A" w:rsidRDefault="0076654A" w:rsidP="000963BB">
      <w:pPr>
        <w:ind w:firstLine="480"/>
      </w:pPr>
      <w:r>
        <w:rPr>
          <w:rFonts w:hint="eastAsia"/>
        </w:rPr>
        <w:t>介绍一下预算受限下的最大覆盖问题求解方法</w:t>
      </w:r>
    </w:p>
    <w:p w14:paraId="1EA10B2C" w14:textId="6AEF5534" w:rsidR="004A5C54" w:rsidRDefault="00BE652E" w:rsidP="000963BB">
      <w:pPr>
        <w:ind w:firstLine="480"/>
      </w:pPr>
      <w:r>
        <w:rPr>
          <w:rFonts w:hint="eastAsia"/>
        </w:rPr>
        <w:t>不同的</w:t>
      </w:r>
      <w:r>
        <w:t>激励协商方式</w:t>
      </w:r>
    </w:p>
    <w:p w14:paraId="7AA4ABA4" w14:textId="66BDEFF0" w:rsidR="00BE652E" w:rsidRDefault="00BE652E" w:rsidP="000963BB">
      <w:pPr>
        <w:ind w:firstLine="480"/>
      </w:pPr>
      <w:r>
        <w:rPr>
          <w:rFonts w:hint="eastAsia"/>
        </w:rPr>
        <w:t>定价</w:t>
      </w:r>
      <w:r>
        <w:t>优先和数据上传优先</w:t>
      </w:r>
    </w:p>
    <w:p w14:paraId="1FAAA8E6" w14:textId="10443D11" w:rsidR="00BE652E" w:rsidRDefault="00BE652E" w:rsidP="000963BB">
      <w:pPr>
        <w:ind w:firstLine="480"/>
      </w:pPr>
      <w:r>
        <w:t>无论是平台定价还是用户报价，</w:t>
      </w:r>
      <w:r>
        <w:rPr>
          <w:rFonts w:hint="eastAsia"/>
        </w:rPr>
        <w:t>在</w:t>
      </w:r>
      <w:r>
        <w:t>参与者执行感知任务之前，</w:t>
      </w:r>
      <w:r>
        <w:rPr>
          <w:rFonts w:hint="eastAsia"/>
        </w:rPr>
        <w:t>参与者确定</w:t>
      </w:r>
      <w:r>
        <w:t>知晓完成感知任务将会获得的报酬的</w:t>
      </w:r>
      <w:r>
        <w:rPr>
          <w:rFonts w:hint="eastAsia"/>
        </w:rPr>
        <w:t>激励</w:t>
      </w:r>
      <w:r>
        <w:t>机制</w:t>
      </w:r>
      <w:r>
        <w:rPr>
          <w:rFonts w:hint="eastAsia"/>
        </w:rPr>
        <w:t>为</w:t>
      </w:r>
      <w:r>
        <w:t>定价优先的激励机制，</w:t>
      </w:r>
      <w:r>
        <w:rPr>
          <w:rFonts w:hint="eastAsia"/>
        </w:rPr>
        <w:t>而</w:t>
      </w:r>
      <w:r>
        <w:t>平台将任务描述信息广播给所有潜在参与者，</w:t>
      </w:r>
      <w:r>
        <w:rPr>
          <w:rFonts w:hint="eastAsia"/>
        </w:rPr>
        <w:t>参与者</w:t>
      </w:r>
      <w:r>
        <w:t>上传感知数据之后，</w:t>
      </w:r>
      <w:r>
        <w:rPr>
          <w:rFonts w:hint="eastAsia"/>
        </w:rPr>
        <w:t>平台</w:t>
      </w:r>
      <w:r>
        <w:t>根据感知数据对平台的贡献等因素确定参与者感知报酬的激励方式为数据上传优先的激励机制。</w:t>
      </w:r>
      <w:r>
        <w:rPr>
          <w:rFonts w:hint="eastAsia"/>
        </w:rPr>
        <w:t>数据上传</w:t>
      </w:r>
      <w:r>
        <w:t>优先的激励机制，</w:t>
      </w:r>
      <w:r>
        <w:rPr>
          <w:rFonts w:hint="eastAsia"/>
        </w:rPr>
        <w:t>因为</w:t>
      </w:r>
      <w:r>
        <w:t>没有价格协商的过程，</w:t>
      </w:r>
      <w:r>
        <w:rPr>
          <w:rFonts w:hint="eastAsia"/>
        </w:rPr>
        <w:t>其</w:t>
      </w:r>
      <w:r>
        <w:t>实现简单、</w:t>
      </w:r>
      <w:r>
        <w:rPr>
          <w:rFonts w:hint="eastAsia"/>
        </w:rPr>
        <w:t>参与者</w:t>
      </w:r>
      <w:r>
        <w:t>可以迅速执行感知活动，</w:t>
      </w:r>
      <w:r>
        <w:rPr>
          <w:rFonts w:hint="eastAsia"/>
        </w:rPr>
        <w:t>但</w:t>
      </w:r>
      <w:r w:rsidR="002901AF">
        <w:t>相较于定价优先的激励机制的缺点是</w:t>
      </w:r>
      <w:r w:rsidR="002901AF">
        <w:rPr>
          <w:rFonts w:hint="eastAsia"/>
        </w:rPr>
        <w:t>对</w:t>
      </w:r>
      <w:r w:rsidR="002901AF">
        <w:t>上传的数据分布、</w:t>
      </w:r>
      <w:r w:rsidR="002901AF">
        <w:rPr>
          <w:rFonts w:hint="eastAsia"/>
        </w:rPr>
        <w:t>参与者</w:t>
      </w:r>
      <w:r w:rsidR="002901AF">
        <w:t>报价不可控，</w:t>
      </w:r>
      <w:r w:rsidR="002901AF">
        <w:rPr>
          <w:rFonts w:hint="eastAsia"/>
        </w:rPr>
        <w:t>并非</w:t>
      </w:r>
      <w:r w:rsidR="002901AF">
        <w:t>所有上传数据的参与者都会获得平台的激励报酬，</w:t>
      </w:r>
      <w:r w:rsidR="002901AF">
        <w:rPr>
          <w:rFonts w:hint="eastAsia"/>
        </w:rPr>
        <w:t>获得</w:t>
      </w:r>
      <w:r w:rsidR="002901AF">
        <w:t>报酬的参与者也可能没有达到其保护价格工资而推出感知活动，</w:t>
      </w:r>
      <w:r w:rsidR="002901AF">
        <w:rPr>
          <w:rFonts w:hint="eastAsia"/>
        </w:rPr>
        <w:t>或者</w:t>
      </w:r>
      <w:r w:rsidR="002901AF">
        <w:t>高于其保护价格工资很多而造成平台预算的浪费。</w:t>
      </w:r>
    </w:p>
    <w:p w14:paraId="77B5B095" w14:textId="6796695F" w:rsidR="002901AF" w:rsidRDefault="002901AF" w:rsidP="000963BB">
      <w:pPr>
        <w:ind w:firstLine="480"/>
      </w:pPr>
      <w:r>
        <w:rPr>
          <w:rFonts w:hint="eastAsia"/>
        </w:rPr>
        <w:t>用户选择</w:t>
      </w:r>
      <w:r>
        <w:t>的及时性</w:t>
      </w:r>
    </w:p>
    <w:p w14:paraId="105550B5" w14:textId="2F6DC177" w:rsidR="002901AF" w:rsidRDefault="002901AF" w:rsidP="000963BB">
      <w:pPr>
        <w:ind w:firstLine="480"/>
      </w:pPr>
      <w:r>
        <w:rPr>
          <w:rFonts w:hint="eastAsia"/>
        </w:rPr>
        <w:t>参与式</w:t>
      </w:r>
      <w:r>
        <w:t>感知平台</w:t>
      </w:r>
      <w:r>
        <w:rPr>
          <w:rFonts w:hint="eastAsia"/>
        </w:rPr>
        <w:t>发布</w:t>
      </w:r>
      <w:r>
        <w:t>感知任务信息给所有潜在的参与者，潜在</w:t>
      </w:r>
      <w:r>
        <w:rPr>
          <w:rFonts w:hint="eastAsia"/>
        </w:rPr>
        <w:t>参与者</w:t>
      </w:r>
      <w:r>
        <w:t>根据自身情况反馈给平台感知信息，</w:t>
      </w:r>
      <w:r>
        <w:rPr>
          <w:rFonts w:hint="eastAsia"/>
        </w:rPr>
        <w:t>例如</w:t>
      </w:r>
      <w:r>
        <w:t>是否愿意参与此次任务、</w:t>
      </w:r>
      <w:r>
        <w:rPr>
          <w:rFonts w:hint="eastAsia"/>
        </w:rPr>
        <w:t>执行</w:t>
      </w:r>
      <w:r>
        <w:t>任务开销、</w:t>
      </w:r>
      <w:r>
        <w:rPr>
          <w:rFonts w:hint="eastAsia"/>
        </w:rPr>
        <w:t>用户</w:t>
      </w:r>
      <w:r>
        <w:t>所处位置</w:t>
      </w:r>
      <w:r>
        <w:rPr>
          <w:rFonts w:hint="eastAsia"/>
        </w:rPr>
        <w:t>等</w:t>
      </w:r>
      <w:r>
        <w:t>信息，</w:t>
      </w:r>
      <w:r>
        <w:rPr>
          <w:rFonts w:hint="eastAsia"/>
        </w:rPr>
        <w:t>平台</w:t>
      </w:r>
      <w:r>
        <w:t>根据</w:t>
      </w:r>
      <w:r>
        <w:rPr>
          <w:rFonts w:hint="eastAsia"/>
        </w:rPr>
        <w:t>潜在</w:t>
      </w:r>
      <w:r>
        <w:t>参与者的反馈信息进行参与者选择，</w:t>
      </w:r>
      <w:r>
        <w:rPr>
          <w:rFonts w:hint="eastAsia"/>
        </w:rPr>
        <w:t>被选中</w:t>
      </w:r>
      <w:r>
        <w:t>的用户执行感知任务，</w:t>
      </w:r>
      <w:r>
        <w:rPr>
          <w:rFonts w:hint="eastAsia"/>
        </w:rPr>
        <w:t>获得</w:t>
      </w:r>
      <w:r>
        <w:t>相应的感知激励报酬。</w:t>
      </w:r>
      <w:r>
        <w:rPr>
          <w:rFonts w:hint="eastAsia"/>
        </w:rPr>
        <w:t>在</w:t>
      </w:r>
      <w:r>
        <w:t>用户选择过程中，</w:t>
      </w:r>
      <w:r w:rsidR="00FB42BA">
        <w:t>根据平台能否实时的</w:t>
      </w:r>
      <w:r w:rsidR="00FB42BA">
        <w:rPr>
          <w:rFonts w:hint="eastAsia"/>
        </w:rPr>
        <w:t>选择</w:t>
      </w:r>
      <w:r w:rsidR="00FB42BA">
        <w:t>参与者，</w:t>
      </w:r>
      <w:r w:rsidR="00FB42BA">
        <w:rPr>
          <w:rFonts w:hint="eastAsia"/>
        </w:rPr>
        <w:t>参与者</w:t>
      </w:r>
      <w:r w:rsidR="00FB42BA">
        <w:t>选择机制（激励激励）分为在线型和离线型两种。</w:t>
      </w:r>
      <w:r w:rsidR="00FB42BA">
        <w:rPr>
          <w:rFonts w:hint="eastAsia"/>
        </w:rPr>
        <w:t>在线型</w:t>
      </w:r>
      <w:r w:rsidR="00FB42BA">
        <w:t>的激励机制不用</w:t>
      </w:r>
      <w:r w:rsidR="00FB42BA">
        <w:rPr>
          <w:rFonts w:hint="eastAsia"/>
        </w:rPr>
        <w:t>等待</w:t>
      </w:r>
      <w:r w:rsidR="00FB42BA">
        <w:t>一个时间窗口的时间，</w:t>
      </w:r>
      <w:r w:rsidR="00FB42BA">
        <w:rPr>
          <w:rFonts w:hint="eastAsia"/>
        </w:rPr>
        <w:t>直接</w:t>
      </w:r>
      <w:r w:rsidR="00FB42BA">
        <w:t>根据潜在参与者的反馈信息做出是否选择该用户的决策，</w:t>
      </w:r>
      <w:r w:rsidR="00FB42BA">
        <w:rPr>
          <w:rFonts w:hint="eastAsia"/>
        </w:rPr>
        <w:t>离线型</w:t>
      </w:r>
      <w:r w:rsidR="00FB42BA">
        <w:t>的激励机制需要</w:t>
      </w:r>
      <w:r w:rsidR="00FB42BA">
        <w:rPr>
          <w:rFonts w:hint="eastAsia"/>
        </w:rPr>
        <w:t>收集</w:t>
      </w:r>
      <w:r w:rsidR="00FB42BA">
        <w:t>一定的潜在参与者的反馈信息，</w:t>
      </w:r>
      <w:r w:rsidR="00FB42BA">
        <w:rPr>
          <w:rFonts w:hint="eastAsia"/>
        </w:rPr>
        <w:t>截止时间</w:t>
      </w:r>
      <w:r w:rsidR="00FB42BA">
        <w:t>到达做出所有用户选择决策。</w:t>
      </w:r>
      <w:r w:rsidR="00FB42BA">
        <w:rPr>
          <w:rFonts w:hint="eastAsia"/>
        </w:rPr>
        <w:t>例如</w:t>
      </w:r>
      <w:r w:rsidR="00FB42BA">
        <w:t>，</w:t>
      </w:r>
      <w:r w:rsidR="00FB42BA">
        <w:rPr>
          <w:rFonts w:hint="eastAsia"/>
        </w:rPr>
        <w:t>基于</w:t>
      </w:r>
      <w:r w:rsidR="00FB42BA">
        <w:t>逆向竞拍的激励机制就是离线型的激励机制，</w:t>
      </w:r>
      <w:r w:rsidR="00FB42BA">
        <w:rPr>
          <w:rFonts w:hint="eastAsia"/>
        </w:rPr>
        <w:t>需要</w:t>
      </w:r>
      <w:r w:rsidR="00FB42BA">
        <w:t>一个报价时间窗口，</w:t>
      </w:r>
      <w:r w:rsidR="00FB42BA">
        <w:rPr>
          <w:rFonts w:hint="eastAsia"/>
        </w:rPr>
        <w:t>报价</w:t>
      </w:r>
      <w:r w:rsidR="00FB42BA">
        <w:t>结束揭晓竞标结果，</w:t>
      </w:r>
      <w:r w:rsidR="00FB42BA">
        <w:rPr>
          <w:rFonts w:hint="eastAsia"/>
        </w:rPr>
        <w:t>数据</w:t>
      </w:r>
      <w:r w:rsidR="00FB42BA">
        <w:t>上传</w:t>
      </w:r>
      <w:r w:rsidR="00FB42BA">
        <w:rPr>
          <w:rFonts w:hint="eastAsia"/>
        </w:rPr>
        <w:t>优先</w:t>
      </w:r>
      <w:r w:rsidR="00FB42BA">
        <w:t>的激励机制</w:t>
      </w:r>
      <w:r w:rsidR="00FB42BA">
        <w:rPr>
          <w:rFonts w:hint="eastAsia"/>
        </w:rPr>
        <w:t>是</w:t>
      </w:r>
      <w:r w:rsidR="00FB42BA">
        <w:t>在线型的激励机制，</w:t>
      </w:r>
      <w:r w:rsidR="00FB42BA">
        <w:rPr>
          <w:rFonts w:hint="eastAsia"/>
        </w:rPr>
        <w:t>用户</w:t>
      </w:r>
      <w:r w:rsidR="00FB42BA">
        <w:t>直接根据感知任务描述信息决定是否参与此次感知活动。</w:t>
      </w:r>
    </w:p>
    <w:p w14:paraId="20A3BD63" w14:textId="14CBDCE9" w:rsidR="0076654A" w:rsidRDefault="0076654A" w:rsidP="000963BB">
      <w:pPr>
        <w:ind w:firstLine="480"/>
      </w:pPr>
      <w:r>
        <w:rPr>
          <w:rFonts w:hint="eastAsia"/>
        </w:rPr>
        <w:lastRenderedPageBreak/>
        <w:t>秘书问题</w:t>
      </w:r>
    </w:p>
    <w:p w14:paraId="4ADF1071" w14:textId="77777777" w:rsidR="00FB42BA" w:rsidRDefault="00FB42BA" w:rsidP="000963BB">
      <w:pPr>
        <w:ind w:firstLine="480"/>
      </w:pPr>
    </w:p>
    <w:p w14:paraId="352640EB" w14:textId="179543BA" w:rsidR="004A5C54" w:rsidRPr="000963BB" w:rsidRDefault="004A5C54" w:rsidP="000963BB">
      <w:pPr>
        <w:ind w:firstLine="480"/>
      </w:pPr>
      <w:r>
        <w:rPr>
          <w:rFonts w:hint="eastAsia"/>
        </w:rPr>
        <w:t>总结</w:t>
      </w:r>
    </w:p>
    <w:p w14:paraId="411486F5" w14:textId="3C5F78FF" w:rsidR="00952E77" w:rsidRDefault="004A5C54" w:rsidP="004A5C54">
      <w:pPr>
        <w:pStyle w:val="2"/>
        <w:ind w:firstLineChars="0" w:firstLine="0"/>
      </w:pPr>
      <w:bookmarkStart w:id="907" w:name="_Toc439577519"/>
      <w:r w:rsidRPr="004A5C54">
        <w:rPr>
          <w:rFonts w:hint="eastAsia"/>
          <w:bCs w:val="0"/>
        </w:rPr>
        <w:t>3</w:t>
      </w:r>
      <w:r w:rsidRPr="004A5C54">
        <w:rPr>
          <w:bCs w:val="0"/>
        </w:rPr>
        <w:t>.</w:t>
      </w:r>
      <w:r>
        <w:t xml:space="preserve">3 </w:t>
      </w:r>
      <w:r w:rsidR="00952E77">
        <w:t>动态分配预算的激励机制设计</w:t>
      </w:r>
      <w:bookmarkEnd w:id="907"/>
    </w:p>
    <w:p w14:paraId="5B08C0D6" w14:textId="1185E7BF" w:rsidR="004A5C54" w:rsidRDefault="004A5C54" w:rsidP="004A5C54">
      <w:pPr>
        <w:pStyle w:val="a7"/>
        <w:ind w:firstLineChars="0" w:firstLine="0"/>
      </w:pPr>
      <w:r>
        <w:tab/>
      </w:r>
      <w:r>
        <w:t>专利中的设计</w:t>
      </w:r>
    </w:p>
    <w:p w14:paraId="47458447" w14:textId="72344FBD" w:rsidR="00FB42BA" w:rsidRDefault="00C94087" w:rsidP="004A5C54">
      <w:pPr>
        <w:pStyle w:val="a7"/>
        <w:ind w:firstLineChars="0" w:firstLine="0"/>
      </w:pPr>
      <w:r>
        <w:t>本文所依托的实验平台，</w:t>
      </w:r>
      <w:r>
        <w:rPr>
          <w:rFonts w:hint="eastAsia"/>
        </w:rPr>
        <w:t>通过</w:t>
      </w:r>
      <w:r>
        <w:t>参与者拍摄的室外</w:t>
      </w:r>
      <w:r w:rsidR="00CA18AE">
        <w:t>固定场景的照片和拍摄时间抓取的空气质量数据建立预测模型，</w:t>
      </w:r>
      <w:r w:rsidR="00CA18AE">
        <w:rPr>
          <w:rFonts w:hint="eastAsia"/>
        </w:rPr>
        <w:t>之后同一</w:t>
      </w:r>
      <w:r w:rsidR="00CA18AE">
        <w:t>场景的照片就可以估计出当时的空气质量数据信息，</w:t>
      </w:r>
      <w:r w:rsidR="00CA18AE">
        <w:rPr>
          <w:rFonts w:hint="eastAsia"/>
        </w:rPr>
        <w:t>是结合</w:t>
      </w:r>
      <w:r w:rsidR="00CA18AE">
        <w:t>图像处理、</w:t>
      </w:r>
      <w:r w:rsidR="00CA18AE">
        <w:rPr>
          <w:rFonts w:hint="eastAsia"/>
        </w:rPr>
        <w:t>机器学习</w:t>
      </w:r>
      <w:r w:rsidR="00CA18AE">
        <w:t>等热门技术解决空气质量</w:t>
      </w:r>
      <w:r w:rsidR="00CA18AE">
        <w:rPr>
          <w:rFonts w:hint="eastAsia"/>
        </w:rPr>
        <w:t>监测</w:t>
      </w:r>
      <w:r w:rsidR="00CA18AE">
        <w:t>问题的一种创新方案。</w:t>
      </w:r>
      <w:r w:rsidR="00CA18AE">
        <w:rPr>
          <w:rFonts w:hint="eastAsia"/>
        </w:rPr>
        <w:t>传统的</w:t>
      </w:r>
      <w:r w:rsidR="00CA18AE">
        <w:t>空气质量监测站点设备昂贵、</w:t>
      </w:r>
      <w:r w:rsidR="00CA18AE">
        <w:rPr>
          <w:rFonts w:hint="eastAsia"/>
        </w:rPr>
        <w:t>维护</w:t>
      </w:r>
      <w:r w:rsidR="00CA18AE">
        <w:t>成本高，</w:t>
      </w:r>
      <w:r w:rsidR="00CA18AE">
        <w:rPr>
          <w:rFonts w:hint="eastAsia"/>
        </w:rPr>
        <w:t>采用</w:t>
      </w:r>
      <w:r w:rsidR="00CA18AE">
        <w:t>上述方案结合参与式感知思想，</w:t>
      </w:r>
      <w:r w:rsidR="00CA18AE">
        <w:rPr>
          <w:rFonts w:hint="eastAsia"/>
        </w:rPr>
        <w:t>号召</w:t>
      </w:r>
      <w:r w:rsidR="00CA18AE">
        <w:t>大量市民</w:t>
      </w:r>
      <w:r w:rsidR="00CA18AE">
        <w:rPr>
          <w:rFonts w:hint="eastAsia"/>
        </w:rPr>
        <w:t>利用</w:t>
      </w:r>
      <w:r w:rsidR="00CA18AE">
        <w:t>手机拍摄周围室外环境照片即可在城市范围内提供细粒度的空气质量监测数据，</w:t>
      </w:r>
      <w:r w:rsidR="00CA18AE">
        <w:rPr>
          <w:rFonts w:hint="eastAsia"/>
        </w:rPr>
        <w:t>是</w:t>
      </w:r>
      <w:r w:rsidR="00CA18AE">
        <w:t>固定部署的空气监测站点的补充和增强，</w:t>
      </w:r>
      <w:r w:rsidR="00CA18AE">
        <w:rPr>
          <w:rFonts w:hint="eastAsia"/>
        </w:rPr>
        <w:t>实现</w:t>
      </w:r>
      <w:r w:rsidR="00CA18AE">
        <w:t>『身边的空气质量监测站点』构想。</w:t>
      </w:r>
    </w:p>
    <w:p w14:paraId="3B241487" w14:textId="7D352CB5" w:rsidR="00CA18AE" w:rsidRDefault="00EE2EC8" w:rsidP="004A5C54">
      <w:pPr>
        <w:pStyle w:val="a7"/>
        <w:ind w:firstLineChars="0" w:firstLine="0"/>
      </w:pPr>
      <w:r>
        <w:t>这种绘制环境数据地图的参与式感知应用场景非常普遍，</w:t>
      </w:r>
      <w:r>
        <w:rPr>
          <w:rFonts w:hint="eastAsia"/>
        </w:rPr>
        <w:t>例如</w:t>
      </w:r>
      <w:r>
        <w:t>城市的噪音地图、</w:t>
      </w:r>
      <w:r w:rsidR="0053263F">
        <w:t>交通拥堵程度地图等，</w:t>
      </w:r>
      <w:r w:rsidR="0053263F">
        <w:rPr>
          <w:rFonts w:hint="eastAsia"/>
        </w:rPr>
        <w:t>其</w:t>
      </w:r>
      <w:r w:rsidR="0053263F">
        <w:t>共同特点是需要大量参与者持续一段时间参与到感知活动中。</w:t>
      </w:r>
      <w:r w:rsidR="0053263F">
        <w:rPr>
          <w:rFonts w:hint="eastAsia"/>
        </w:rPr>
        <w:t>本</w:t>
      </w:r>
      <w:r w:rsidR="0053263F">
        <w:t>课题中的感知数据需求是，</w:t>
      </w:r>
      <w:r w:rsidR="0053263F">
        <w:rPr>
          <w:rFonts w:hint="eastAsia"/>
        </w:rPr>
        <w:t>城市</w:t>
      </w:r>
      <w:r w:rsidR="0053263F">
        <w:t>范围内的室外环境照片，</w:t>
      </w:r>
      <w:r w:rsidR="0053263F">
        <w:rPr>
          <w:rFonts w:hint="eastAsia"/>
        </w:rPr>
        <w:t>采集活动</w:t>
      </w:r>
      <w:r w:rsidR="0053263F">
        <w:t>周期重复持续一段时间。</w:t>
      </w:r>
      <w:r w:rsidR="0053263F">
        <w:rPr>
          <w:rFonts w:hint="eastAsia"/>
        </w:rPr>
        <w:t>根据</w:t>
      </w:r>
      <w:r w:rsidR="0053263F">
        <w:t>本课题感知需求分析和以上对参与式感知激励机制的研究，</w:t>
      </w:r>
      <w:r w:rsidR="0053263F">
        <w:rPr>
          <w:rFonts w:hint="eastAsia"/>
        </w:rPr>
        <w:t>设计了</w:t>
      </w:r>
      <w:r w:rsidR="0053263F">
        <w:t>一种感知预算动态分配的激励机制</w:t>
      </w:r>
      <w:r w:rsidR="008826CD">
        <w:t>（</w:t>
      </w:r>
      <w:r w:rsidR="008826CD">
        <w:rPr>
          <w:rFonts w:hint="eastAsia"/>
        </w:rPr>
        <w:t>Dynamic</w:t>
      </w:r>
      <w:r w:rsidR="008826CD">
        <w:t xml:space="preserve"> </w:t>
      </w:r>
      <w:r w:rsidR="008826CD">
        <w:rPr>
          <w:rFonts w:hint="eastAsia"/>
        </w:rPr>
        <w:t>Budget</w:t>
      </w:r>
      <w:r w:rsidR="008826CD">
        <w:t xml:space="preserve"> </w:t>
      </w:r>
      <w:r w:rsidR="008826CD">
        <w:rPr>
          <w:rFonts w:hint="eastAsia"/>
        </w:rPr>
        <w:t>Allocation</w:t>
      </w:r>
      <w:r w:rsidR="008826CD">
        <w:t>）</w:t>
      </w:r>
      <w:r w:rsidR="0053263F">
        <w:t>，</w:t>
      </w:r>
      <w:r w:rsidR="0053263F">
        <w:rPr>
          <w:rFonts w:hint="eastAsia"/>
        </w:rPr>
        <w:t>详细</w:t>
      </w:r>
      <w:r w:rsidR="0053263F">
        <w:t>叙述如下：</w:t>
      </w:r>
    </w:p>
    <w:p w14:paraId="7C7AEDAC" w14:textId="04A18BA0" w:rsidR="0053263F" w:rsidRDefault="00363330" w:rsidP="004A5C54">
      <w:pPr>
        <w:pStyle w:val="a7"/>
        <w:ind w:firstLineChars="0" w:firstLine="0"/>
      </w:pPr>
      <w:r>
        <w:rPr>
          <w:noProof/>
        </w:rPr>
        <w:drawing>
          <wp:anchor distT="0" distB="0" distL="114300" distR="114300" simplePos="0" relativeHeight="251661312" behindDoc="0" locked="0" layoutInCell="1" allowOverlap="1" wp14:anchorId="6E06A03A" wp14:editId="00755E6A">
            <wp:simplePos x="0" y="0"/>
            <wp:positionH relativeFrom="column">
              <wp:posOffset>3175</wp:posOffset>
            </wp:positionH>
            <wp:positionV relativeFrom="paragraph">
              <wp:posOffset>-2424430</wp:posOffset>
            </wp:positionV>
            <wp:extent cx="5274310" cy="263161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2631619"/>
                    </a:xfrm>
                    <a:prstGeom prst="rect">
                      <a:avLst/>
                    </a:prstGeom>
                  </pic:spPr>
                </pic:pic>
              </a:graphicData>
            </a:graphic>
            <wp14:sizeRelH relativeFrom="page">
              <wp14:pctWidth>0</wp14:pctWidth>
            </wp14:sizeRelH>
            <wp14:sizeRelV relativeFrom="page">
              <wp14:pctHeight>0</wp14:pctHeight>
            </wp14:sizeRelV>
          </wp:anchor>
        </w:drawing>
      </w:r>
      <w:r w:rsidR="008826CD">
        <w:t>动态预算分配激励机制主要分为两部分，</w:t>
      </w:r>
      <w:r w:rsidR="008826CD">
        <w:rPr>
          <w:rFonts w:hint="eastAsia"/>
        </w:rPr>
        <w:t>总预算</w:t>
      </w:r>
      <w:r w:rsidR="008826CD">
        <w:t>在每轮子任务中的分配和每轮子预算的激励分配方式。</w:t>
      </w:r>
    </w:p>
    <w:p w14:paraId="33ACBE8A" w14:textId="77777777" w:rsidR="00F335A3" w:rsidRDefault="00F335A3" w:rsidP="00F335A3">
      <w:pPr>
        <w:pStyle w:val="a7"/>
        <w:numPr>
          <w:ilvl w:val="2"/>
          <w:numId w:val="38"/>
        </w:numPr>
        <w:spacing w:line="240" w:lineRule="auto"/>
        <w:ind w:firstLineChars="0"/>
        <w:jc w:val="left"/>
      </w:pPr>
      <w:r>
        <w:rPr>
          <w:rFonts w:hint="eastAsia"/>
        </w:rPr>
        <w:t>总预算的</w:t>
      </w:r>
      <w:r>
        <w:t>分配</w:t>
      </w:r>
    </w:p>
    <w:p w14:paraId="051670E7" w14:textId="77777777" w:rsidR="00F335A3" w:rsidRDefault="00F335A3" w:rsidP="00F335A3">
      <w:pPr>
        <w:pStyle w:val="a7"/>
        <w:ind w:left="1260" w:firstLine="48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lastRenderedPageBreak/>
        <w:drawing>
          <wp:inline distT="0" distB="0" distL="0" distR="0" wp14:anchorId="6F4FC922" wp14:editId="62E4195B">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14:paraId="48F60D4F" w14:textId="77777777" w:rsidR="00F335A3" w:rsidRDefault="00F335A3" w:rsidP="00F335A3">
      <w:pPr>
        <w:ind w:left="780" w:firstLine="480"/>
        <w:rPr>
          <w:rFonts w:ascii="Nokia Sans" w:hAnsi="Nokia Sans"/>
          <w:sz w:val="20"/>
        </w:rPr>
      </w:pPr>
      <w:r>
        <w:rPr>
          <w:rFonts w:hint="eastAsia"/>
        </w:rPr>
        <w:t>然后</w:t>
      </w:r>
      <w:r>
        <w:t>，确定第</w:t>
      </w:r>
      <w:r>
        <w:t>i</w:t>
      </w:r>
      <w:r>
        <w:t>轮的价格调整指数</w:t>
      </w:r>
      <w:bookmarkStart w:id="908" w:name="OLE_LINK12"/>
      <w:bookmarkStart w:id="909"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908"/>
      <w:bookmarkEnd w:id="909"/>
      <w:r>
        <w:rPr>
          <w:rFonts w:ascii="Nokia Sans" w:hAnsi="Nokia Sans" w:hint="eastAsia"/>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14:paraId="22695CCD"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14:paraId="3F19FACA"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14:paraId="62B6FAD0" w14:textId="77777777" w:rsidR="00F335A3" w:rsidRPr="00CB753C" w:rsidRDefault="00F335A3" w:rsidP="00F335A3">
      <w:pPr>
        <w:ind w:left="780" w:firstLine="400"/>
        <w:rPr>
          <w:rFonts w:ascii="Nokia Sans" w:hAnsi="Nokia Sans"/>
          <w:sz w:val="20"/>
        </w:rPr>
      </w:pPr>
    </w:p>
    <w:p w14:paraId="20C0D8D4" w14:textId="77777777" w:rsidR="00F335A3" w:rsidRPr="00CB753C" w:rsidRDefault="00F335A3" w:rsidP="00F335A3">
      <w:pPr>
        <w:ind w:left="780" w:firstLine="40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910" w:name="OLE_LINK14"/>
      <w:bookmarkStart w:id="911" w:name="OLE_LINK15"/>
      <m:oMath>
        <m:r>
          <w:rPr>
            <w:rFonts w:ascii="Cambria Math" w:hAnsi="Cambria Math"/>
            <w:sz w:val="20"/>
          </w:rPr>
          <m:t>β</m:t>
        </m:r>
        <w:bookmarkEnd w:id="910"/>
        <w:bookmarkEnd w:id="911"/>
        <m:r>
          <w:rPr>
            <w:rFonts w:ascii="Cambria Math" w:hAnsi="Nokia Sans"/>
            <w:sz w:val="20"/>
          </w:rPr>
          <m:t>=</m:t>
        </m:r>
        <w:bookmarkStart w:id="912"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912"/>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14:paraId="214AF9A3" w14:textId="77777777" w:rsidR="00F335A3" w:rsidRPr="00CB753C" w:rsidRDefault="00F335A3" w:rsidP="00F335A3">
      <w:pPr>
        <w:ind w:left="780" w:firstLine="40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14:paraId="545793AB" w14:textId="77777777" w:rsidR="00F335A3" w:rsidRDefault="00F335A3" w:rsidP="00F335A3">
      <w:pPr>
        <w:ind w:left="780" w:firstLine="400"/>
        <w:rPr>
          <w:rFonts w:ascii="Nokia Sans" w:hAnsi="Nokia Sans"/>
          <w:sz w:val="20"/>
        </w:rPr>
      </w:pPr>
      <w:r>
        <w:rPr>
          <w:rFonts w:ascii="Nokia Sans" w:hAnsi="Nokia Sans" w:hint="eastAsia"/>
          <w:sz w:val="20"/>
        </w:rPr>
        <w:t>第</w:t>
      </w:r>
      <w:r>
        <w:rPr>
          <w:rFonts w:ascii="Nokia Sans" w:hAnsi="Nokia Sans" w:hint="eastAsia"/>
          <w:sz w:val="20"/>
        </w:rPr>
        <w:t>i</w:t>
      </w:r>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r>
        <w:rPr>
          <w:rFonts w:ascii="Nokia Sans" w:hAnsi="Nokia Sans"/>
          <w:sz w:val="20"/>
        </w:rPr>
        <w:t>i</w:t>
      </w:r>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14:paraId="3EC8DC77" w14:textId="77777777" w:rsidR="00F335A3" w:rsidRPr="00A840E2" w:rsidRDefault="00F578F8" w:rsidP="00F335A3">
      <w:pPr>
        <w:ind w:left="780" w:firstLine="40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14:paraId="3ABE96CD" w14:textId="77777777" w:rsidR="00F335A3" w:rsidRDefault="00F335A3" w:rsidP="00F335A3">
      <w:pPr>
        <w:ind w:left="780" w:firstLine="40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14:paraId="3CABFA95" w14:textId="77777777" w:rsidR="00F335A3" w:rsidRDefault="00F578F8"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F335A3"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14:paraId="2CB9043E" w14:textId="77777777" w:rsidR="00F335A3" w:rsidRDefault="00F335A3" w:rsidP="00F335A3">
      <w:pPr>
        <w:ind w:left="780" w:firstLine="400"/>
        <w:jc w:val="center"/>
        <w:rPr>
          <w:rFonts w:ascii="Nokia Sans" w:hAnsi="Nokia Sans"/>
          <w:iCs/>
          <w:sz w:val="20"/>
          <w:lang w:val="el-GR"/>
        </w:rPr>
      </w:pPr>
    </w:p>
    <w:p w14:paraId="50E47765" w14:textId="77777777" w:rsidR="00F335A3" w:rsidRPr="00F715E5" w:rsidRDefault="00F335A3" w:rsidP="00F335A3">
      <w:pPr>
        <w:ind w:left="780" w:firstLine="40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14:paraId="67C5325C" w14:textId="77777777" w:rsidR="00F335A3" w:rsidRPr="00F715E5" w:rsidRDefault="00F335A3" w:rsidP="00F335A3">
      <w:pPr>
        <w:ind w:left="780" w:firstLine="400"/>
        <w:rPr>
          <w:rFonts w:ascii="Nokia Sans" w:hAnsi="Nokia Sans"/>
          <w:iCs/>
          <w:sz w:val="20"/>
          <w:lang w:val="el-GR"/>
        </w:rPr>
      </w:pPr>
    </w:p>
    <w:p w14:paraId="1329D701" w14:textId="77777777" w:rsidR="00F335A3" w:rsidRPr="00630149" w:rsidRDefault="00F578F8"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F335A3"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14:paraId="472A0433" w14:textId="77777777" w:rsidR="00F335A3" w:rsidRPr="00630149" w:rsidRDefault="00F335A3" w:rsidP="00F335A3">
      <w:pPr>
        <w:ind w:left="780" w:firstLine="400"/>
        <w:jc w:val="center"/>
        <w:rPr>
          <w:rFonts w:ascii="Nokia Sans" w:hAnsi="Nokia Sans"/>
          <w:iCs/>
          <w:sz w:val="20"/>
          <w:lang w:val="el-GR"/>
        </w:rPr>
      </w:pPr>
    </w:p>
    <w:p w14:paraId="31EFF344" w14:textId="77777777" w:rsidR="00F335A3" w:rsidRPr="00630149" w:rsidRDefault="00F578F8" w:rsidP="00F335A3">
      <w:pPr>
        <w:ind w:left="780" w:firstLine="4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w:rPr>
                                  <w:rFonts w:ascii="Cambria Math" w:hAnsi="Nokia Sans" w:cs="宋体"/>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14:paraId="5D545044" w14:textId="77777777" w:rsidR="00F335A3" w:rsidRPr="000800FE" w:rsidRDefault="00F335A3" w:rsidP="00F335A3">
      <w:pPr>
        <w:ind w:left="780" w:firstLine="40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14:paraId="0698355F" w14:textId="77777777" w:rsidR="00F335A3" w:rsidRDefault="00F335A3" w:rsidP="00F335A3">
      <w:pPr>
        <w:ind w:left="780" w:firstLine="40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14:paraId="184429DF" w14:textId="77777777" w:rsidR="00F335A3" w:rsidRPr="003508A0" w:rsidRDefault="00F335A3" w:rsidP="00F335A3">
      <w:pPr>
        <w:ind w:left="780" w:firstLine="480"/>
        <w:rPr>
          <w:rFonts w:ascii="Nokia Sans" w:hAnsi="Nokia Sans"/>
          <w:sz w:val="20"/>
        </w:rPr>
      </w:pPr>
      <w:r>
        <w:rPr>
          <w:noProof/>
        </w:rPr>
        <w:drawing>
          <wp:inline distT="0" distB="0" distL="0" distR="0" wp14:anchorId="63ADA993" wp14:editId="184F4D5D">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22903"/>
                    </a:xfrm>
                    <a:prstGeom prst="rect">
                      <a:avLst/>
                    </a:prstGeom>
                  </pic:spPr>
                </pic:pic>
              </a:graphicData>
            </a:graphic>
          </wp:inline>
        </w:drawing>
      </w:r>
      <w:r>
        <w:rPr>
          <w:rFonts w:ascii="Nokia Sans" w:hAnsi="Nokia Sans"/>
          <w:iCs/>
          <w:sz w:val="20"/>
        </w:rPr>
        <w:t>.</w:t>
      </w:r>
    </w:p>
    <w:p w14:paraId="0A0717DF" w14:textId="77777777" w:rsidR="00F335A3" w:rsidRDefault="00F335A3" w:rsidP="00F335A3">
      <w:pPr>
        <w:ind w:firstLine="480"/>
      </w:pPr>
    </w:p>
    <w:p w14:paraId="4D2B80E8" w14:textId="77777777" w:rsidR="00F335A3" w:rsidRPr="002E6254" w:rsidRDefault="00F335A3" w:rsidP="00F335A3">
      <w:pPr>
        <w:ind w:firstLine="480"/>
      </w:pPr>
    </w:p>
    <w:p w14:paraId="18FD1548" w14:textId="77777777" w:rsidR="00F335A3" w:rsidRDefault="00F335A3" w:rsidP="00F335A3">
      <w:pPr>
        <w:ind w:left="780" w:firstLine="40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913"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913"/>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14:paraId="40262C32" w14:textId="77777777" w:rsidR="00F335A3" w:rsidRDefault="00F578F8"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F335A3"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14:paraId="137A471E" w14:textId="77777777" w:rsidR="00F335A3" w:rsidRDefault="00F335A3" w:rsidP="00F335A3">
      <w:pPr>
        <w:ind w:left="780" w:firstLine="40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14:paraId="55071247" w14:textId="77777777" w:rsidR="00F335A3" w:rsidRDefault="00F335A3" w:rsidP="00F335A3">
      <w:pPr>
        <w:pStyle w:val="a7"/>
        <w:widowControl/>
        <w:numPr>
          <w:ilvl w:val="2"/>
          <w:numId w:val="38"/>
        </w:numPr>
        <w:spacing w:line="240" w:lineRule="auto"/>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14:paraId="0B551978" w14:textId="77777777" w:rsidR="00F335A3" w:rsidRPr="000800FE" w:rsidRDefault="00F335A3" w:rsidP="00F335A3">
      <w:pPr>
        <w:ind w:left="780" w:firstLine="400"/>
        <w:rPr>
          <w:rFonts w:ascii="Nokia Sans" w:hAnsi="Nokia Sans"/>
          <w:sz w:val="20"/>
        </w:rPr>
      </w:pPr>
    </w:p>
    <w:p w14:paraId="5ABEC4BE" w14:textId="77777777" w:rsidR="00F335A3" w:rsidRDefault="00F335A3" w:rsidP="00F335A3">
      <w:pPr>
        <w:ind w:left="780" w:firstLine="400"/>
        <w:rPr>
          <w:rFonts w:ascii="Nokia Sans" w:hAnsi="Nokia Sans"/>
          <w:sz w:val="20"/>
        </w:rPr>
      </w:pPr>
      <w:r>
        <w:rPr>
          <w:rFonts w:ascii="Nokia Sans" w:hAnsi="Nokia Sans" w:hint="eastAsia"/>
          <w:sz w:val="20"/>
        </w:rPr>
        <w:t>当平台发起</w:t>
      </w:r>
      <w:r>
        <w:rPr>
          <w:rFonts w:ascii="Nokia Sans" w:hAnsi="Nokia Sans"/>
          <w:sz w:val="20"/>
        </w:rPr>
        <w:t>第</w:t>
      </w:r>
      <w:r>
        <w:rPr>
          <w:rFonts w:ascii="Nokia Sans" w:hAnsi="Nokia Sans"/>
          <w:sz w:val="20"/>
        </w:rPr>
        <w:t>i</w:t>
      </w:r>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14:paraId="638E970C" w14:textId="77777777" w:rsidR="00F335A3" w:rsidRDefault="00F335A3" w:rsidP="00F335A3">
      <w:pPr>
        <w:ind w:left="780" w:firstLine="40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14:paraId="70458205" w14:textId="77777777" w:rsidR="00F335A3" w:rsidRPr="0025132E" w:rsidRDefault="00F335A3" w:rsidP="00F335A3">
      <w:pPr>
        <w:ind w:left="780" w:firstLine="480"/>
        <w:rPr>
          <w:rFonts w:ascii="Nokia Sans" w:hAnsi="Nokia Sans"/>
          <w:sz w:val="20"/>
        </w:rPr>
      </w:pPr>
      <w:r>
        <w:object w:dxaOrig="17415" w:dyaOrig="6736" w14:anchorId="5111D1DC">
          <v:shape id="_x0000_i1029" type="#_x0000_t75" style="width:444.55pt;height:172.45pt" o:ole="">
            <v:imagedata r:id="rId42" o:title=""/>
          </v:shape>
          <o:OLEObject Type="Embed" ProgID="Visio.Drawing.15" ShapeID="_x0000_i1029" DrawAspect="Content" ObjectID="_1513327057" r:id="rId43"/>
        </w:object>
      </w:r>
    </w:p>
    <w:p w14:paraId="3599F1C7" w14:textId="77777777" w:rsidR="00F335A3" w:rsidRDefault="00F335A3" w:rsidP="00F335A3">
      <w:pPr>
        <w:ind w:left="780" w:firstLine="40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r>
        <w:rPr>
          <w:rFonts w:ascii="Nokia Sans" w:hAnsi="Nokia Sans" w:hint="eastAsia"/>
          <w:iCs/>
          <w:sz w:val="20"/>
        </w:rPr>
        <w:t>i</w:t>
      </w:r>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14:paraId="6DDD31C9" w14:textId="41E093C4" w:rsidR="00F335A3" w:rsidRDefault="00F578F8"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F335A3" w:rsidRPr="00443833">
        <w:rPr>
          <w:rFonts w:ascii="Nokia Sans" w:hAnsi="Nokia Sans"/>
          <w:sz w:val="20"/>
        </w:rPr>
        <w:t>=</w:t>
      </w:r>
      <m:oMath>
        <m:r>
          <w:rPr>
            <w:rFonts w:ascii="Cambria Math" w:hAnsi="Cambria Math"/>
            <w:sz w:val="20"/>
          </w:rPr>
          <m:t>a×</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F335A3" w:rsidRPr="00443833">
        <w:rPr>
          <w:rFonts w:ascii="Nokia Sans" w:hAnsi="Nokia Sans"/>
          <w:sz w:val="20"/>
        </w:rPr>
        <w:br/>
      </w:r>
      <w:bookmarkStart w:id="914" w:name="OLE_LINK16"/>
      <w:bookmarkStart w:id="915"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914"/>
      <w:bookmarkEnd w:id="915"/>
      <w:r w:rsidR="00F335A3"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14:paraId="59CBEBB2" w14:textId="77777777" w:rsidR="00F335A3" w:rsidRDefault="00F335A3" w:rsidP="00F335A3">
      <w:pPr>
        <w:ind w:left="780" w:firstLine="40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14:paraId="7F1DF948" w14:textId="77777777" w:rsidR="00F335A3" w:rsidRDefault="00F335A3" w:rsidP="00F335A3">
      <w:pPr>
        <w:ind w:left="780" w:firstLine="40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14:paraId="3BF13565" w14:textId="77777777" w:rsidR="00F335A3" w:rsidRPr="00CF087C" w:rsidRDefault="00F578F8"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916" w:name="OLE_LINK8"/>
            <w:bookmarkStart w:id="917"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916"/>
            <w:bookmarkEnd w:id="917"/>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14:paraId="2F9A2F72" w14:textId="77777777" w:rsidR="00F335A3" w:rsidRDefault="00F578F8"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F335A3"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14:paraId="491AF464" w14:textId="733D16E2" w:rsidR="00F335A3" w:rsidRDefault="00F578F8" w:rsidP="00F335A3">
      <w:pPr>
        <w:ind w:left="780" w:firstLine="40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Pr>
          <w:rFonts w:ascii="Nokia Sans" w:hAnsi="Nokia Sans"/>
          <w:sz w:val="20"/>
        </w:rPr>
        <w:t xml:space="preserve"> </w:t>
      </w:r>
      <w:r w:rsidR="00F335A3">
        <w:rPr>
          <w:rFonts w:ascii="Nokia Sans" w:hAnsi="Nokia Sans" w:hint="eastAsia"/>
          <w:sz w:val="20"/>
        </w:rPr>
        <w:t>是某个</w:t>
      </w:r>
      <w:r w:rsidR="00F335A3">
        <w:rPr>
          <w:rFonts w:ascii="Nokia Sans" w:hAnsi="Nokia Sans"/>
          <w:sz w:val="20"/>
        </w:rPr>
        <w:t>参与者的贡献占所有参与者的贡献比例，浮动奖金和其贡献比例成正比</w:t>
      </w:r>
      <w:r w:rsidR="00F335A3">
        <w:rPr>
          <w:rFonts w:ascii="Nokia Sans" w:hAnsi="Nokia Sans"/>
          <w:sz w:val="20"/>
        </w:rPr>
        <w:t>.</w:t>
      </w:r>
    </w:p>
    <w:p w14:paraId="09A3D843" w14:textId="0B6C4E5D" w:rsidR="00D969F7" w:rsidRPr="00D969F7" w:rsidRDefault="00D969F7" w:rsidP="00D969F7">
      <w:pPr>
        <w:ind w:left="780" w:firstLine="400"/>
        <w:rPr>
          <w:rFonts w:ascii="Nokia Sans" w:hAnsi="Nokia Sans" w:hint="eastAsia"/>
          <w:bCs/>
          <w:iCs/>
          <w:sz w:val="20"/>
        </w:rPr>
      </w:pPr>
      <m:oMath>
        <m:sSub>
          <m:sSubPr>
            <m:ctrlPr>
              <w:rPr>
                <w:rFonts w:ascii="Cambria Math" w:hAnsi="Cambria Math"/>
                <w:bCs/>
                <w:i/>
                <w:iCs/>
                <w:sz w:val="20"/>
              </w:rPr>
            </m:ctrlPr>
          </m:sSubPr>
          <m:e>
            <m:r>
              <w:rPr>
                <w:rFonts w:ascii="Cambria Math" w:hAnsi="Cambria Math"/>
                <w:sz w:val="20"/>
              </w:rPr>
              <m:t>d</m:t>
            </m:r>
          </m:e>
          <m:sub>
            <m:r>
              <w:rPr>
                <w:rFonts w:ascii="Cambria Math" w:hAnsi="Cambria Math"/>
                <w:sz w:val="20"/>
              </w:rPr>
              <m:t>is</m:t>
            </m:r>
          </m:sub>
        </m:sSub>
      </m:oMath>
      <w:r w:rsidRPr="00D969F7">
        <w:rPr>
          <w:rFonts w:ascii="Nokia Sans" w:hAnsi="Nokia Sans" w:hint="eastAsia"/>
          <w:bCs/>
          <w:iCs/>
          <w:sz w:val="20"/>
        </w:rPr>
        <w:t xml:space="preserve"> </w:t>
      </w:r>
      <w:r w:rsidRPr="00D969F7">
        <w:rPr>
          <w:rFonts w:ascii="Nokia Sans" w:hAnsi="Nokia Sans" w:hint="eastAsia"/>
          <w:bCs/>
          <w:iCs/>
          <w:sz w:val="20"/>
        </w:rPr>
        <w:t>是用户</w:t>
      </w:r>
      <w:r w:rsidRPr="00D969F7">
        <w:rPr>
          <w:rFonts w:ascii="Nokia Sans" w:hAnsi="Nokia Sans"/>
          <w:bCs/>
          <w:iCs/>
          <w:sz w:val="20"/>
        </w:rPr>
        <w:t>s</w:t>
      </w:r>
      <w:r w:rsidRPr="00D969F7">
        <w:rPr>
          <w:rFonts w:ascii="Nokia Sans" w:hAnsi="Nokia Sans"/>
          <w:bCs/>
          <w:iCs/>
          <w:sz w:val="20"/>
        </w:rPr>
        <w:t>上传的感知数据</w:t>
      </w:r>
      <w:r w:rsidRPr="00D969F7">
        <w:rPr>
          <w:rFonts w:ascii="Nokia Sans" w:hAnsi="Nokia Sans" w:hint="eastAsia"/>
          <w:bCs/>
          <w:iCs/>
          <w:sz w:val="20"/>
        </w:rPr>
        <w:t>，</w:t>
      </w:r>
      <w:r w:rsidRPr="00D969F7">
        <w:rPr>
          <w:rFonts w:ascii="Nokia Sans" w:hAnsi="Nokia Sans" w:hint="eastAsia"/>
          <w:bCs/>
          <w:iCs/>
          <w:sz w:val="20"/>
        </w:rPr>
        <w:t>S</w:t>
      </w:r>
      <w:r w:rsidRPr="00D969F7">
        <w:rPr>
          <w:rFonts w:ascii="Nokia Sans" w:hAnsi="Nokia Sans" w:hint="eastAsia"/>
          <w:bCs/>
          <w:iCs/>
          <w:sz w:val="20"/>
        </w:rPr>
        <w:t>是所有</w:t>
      </w:r>
      <w:r w:rsidRPr="00D969F7">
        <w:rPr>
          <w:rFonts w:ascii="Nokia Sans" w:hAnsi="Nokia Sans"/>
          <w:bCs/>
          <w:iCs/>
          <w:sz w:val="20"/>
        </w:rPr>
        <w:t>参与者集合</w:t>
      </w:r>
      <w:r w:rsidRPr="00D969F7">
        <w:rPr>
          <w:rFonts w:ascii="Nokia Sans" w:hAnsi="Nokia Sans"/>
          <w:bCs/>
          <w:iCs/>
          <w:sz w:val="20"/>
        </w:rPr>
        <w:t xml:space="preserve">. </w:t>
      </w:r>
      <w:r w:rsidRPr="00D969F7">
        <w:rPr>
          <w:rFonts w:ascii="Nokia Sans" w:hAnsi="Nokia Sans" w:hint="eastAsia"/>
          <w:bCs/>
          <w:sz w:val="20"/>
        </w:rPr>
        <w:t>系统效能函数</w:t>
      </w:r>
      <w:r w:rsidRPr="00D969F7">
        <w:rPr>
          <w:rFonts w:ascii="Nokia Sans" w:hAnsi="Nokia Sans"/>
          <w:bCs/>
          <w:sz w:val="20"/>
        </w:rPr>
        <w:t xml:space="preserve"> </w:t>
      </w:r>
      <m:oMath>
        <m:sSub>
          <m:sSubPr>
            <m:ctrlPr>
              <w:rPr>
                <w:rFonts w:ascii="Cambria Math" w:hAnsi="Cambria Math"/>
                <w:bCs/>
                <w:i/>
                <w:iCs/>
                <w:sz w:val="20"/>
              </w:rPr>
            </m:ctrlPr>
          </m:sSubPr>
          <m:e>
            <m:r>
              <w:rPr>
                <w:rFonts w:ascii="Cambria Math" w:hAnsi="Cambria Math"/>
                <w:sz w:val="20"/>
              </w:rPr>
              <m:t>U</m:t>
            </m:r>
          </m:e>
          <m:sub>
            <m:r>
              <w:rPr>
                <w:rFonts w:ascii="Cambria Math" w:hAnsi="Cambria Math"/>
                <w:sz w:val="20"/>
              </w:rPr>
              <m:t>0</m:t>
            </m:r>
          </m:sub>
        </m:sSub>
      </m:oMath>
      <w:r w:rsidRPr="00D969F7">
        <w:rPr>
          <w:rFonts w:ascii="Nokia Sans" w:hAnsi="Nokia Sans" w:hint="eastAsia"/>
          <w:bCs/>
          <w:iCs/>
          <w:sz w:val="20"/>
        </w:rPr>
        <w:t xml:space="preserve"> </w:t>
      </w:r>
      <w:r w:rsidRPr="00D969F7">
        <w:rPr>
          <w:rFonts w:ascii="Nokia Sans" w:hAnsi="Nokia Sans" w:hint="eastAsia"/>
          <w:bCs/>
          <w:iCs/>
          <w:sz w:val="20"/>
        </w:rPr>
        <w:t>可以表示为</w:t>
      </w:r>
      <w:r w:rsidRPr="00D969F7">
        <w:rPr>
          <w:rFonts w:ascii="Nokia Sans" w:hAnsi="Nokia Sans"/>
          <w:bCs/>
          <w:iCs/>
          <w:sz w:val="20"/>
        </w:rPr>
        <w:t>及时性、空间性或完整性等参数的函数</w:t>
      </w:r>
    </w:p>
    <w:p w14:paraId="0CD4F3D2" w14:textId="4391025D" w:rsidR="00952E77" w:rsidRDefault="00952E77" w:rsidP="00F335A3">
      <w:pPr>
        <w:pStyle w:val="2"/>
        <w:ind w:firstLineChars="0" w:firstLine="0"/>
      </w:pPr>
      <w:bookmarkStart w:id="918" w:name="_Toc439577520"/>
      <w:r>
        <w:rPr>
          <w:rFonts w:hint="eastAsia"/>
        </w:rPr>
        <w:t>3</w:t>
      </w:r>
      <w:r>
        <w:t xml:space="preserve">.4 </w:t>
      </w:r>
      <w:r>
        <w:t>激励机制效果仿真</w:t>
      </w:r>
      <w:bookmarkEnd w:id="918"/>
    </w:p>
    <w:p w14:paraId="2D148B58" w14:textId="5F6365EF" w:rsidR="00F335A3" w:rsidRDefault="00F335A3" w:rsidP="00F335A3">
      <w:pPr>
        <w:ind w:firstLine="480"/>
      </w:pPr>
      <w:r>
        <w:rPr>
          <w:rFonts w:hint="eastAsia"/>
        </w:rPr>
        <w:t>仿真场景建模</w:t>
      </w:r>
    </w:p>
    <w:p w14:paraId="034A706C" w14:textId="0DE0583A" w:rsidR="00F335A3" w:rsidRDefault="0085116A" w:rsidP="00F335A3">
      <w:pPr>
        <w:ind w:firstLine="480"/>
      </w:pPr>
      <w:r>
        <w:rPr>
          <w:rFonts w:hint="eastAsia"/>
        </w:rPr>
        <w:t>为了评估激励机制的效果，在现有参与式感知实验平台开发还没有完成的情况下，采用仿真实验，建模来模拟用户行为，对比三种激励机制的效果，为在平台中设计和实现激励机制提供理论依据。</w:t>
      </w:r>
    </w:p>
    <w:p w14:paraId="72A567C8" w14:textId="31BE9682" w:rsidR="0085116A" w:rsidRDefault="0085116A" w:rsidP="00F335A3">
      <w:pPr>
        <w:ind w:firstLine="480"/>
      </w:pPr>
      <w:r>
        <w:rPr>
          <w:rFonts w:hint="eastAsia"/>
        </w:rPr>
        <w:t>将北邮附近的一块区域作为感知数据绘图区域，将其分成</w:t>
      </w:r>
      <w:r w:rsidR="003E0A6A">
        <w:rPr>
          <w:rFonts w:hint="eastAsia"/>
        </w:rPr>
        <w:t>10*</w:t>
      </w:r>
      <w:r w:rsidR="003E0A6A">
        <w:t>10</w:t>
      </w:r>
      <w:r>
        <w:rPr>
          <w:rFonts w:hint="eastAsia"/>
        </w:rPr>
        <w:t>正方形的小块子区域，每块子区域每天需要拍摄三张照片来计算此区域的</w:t>
      </w:r>
      <w:r>
        <w:rPr>
          <w:rFonts w:hint="eastAsia"/>
        </w:rPr>
        <w:t>pm</w:t>
      </w:r>
      <w:r>
        <w:t>2.5</w:t>
      </w:r>
      <w:r w:rsidR="003E0A6A">
        <w:rPr>
          <w:rFonts w:hint="eastAsia"/>
        </w:rPr>
        <w:t>值，本次感知活动持续两个月，总预算有</w:t>
      </w:r>
      <w:r w:rsidR="003E0A6A">
        <w:rPr>
          <w:rFonts w:hint="eastAsia"/>
        </w:rPr>
        <w:t>5</w:t>
      </w:r>
      <w:r w:rsidR="003E0A6A">
        <w:rPr>
          <w:rFonts w:hint="eastAsia"/>
        </w:rPr>
        <w:t>万人民币。</w:t>
      </w:r>
    </w:p>
    <w:p w14:paraId="77A0D769" w14:textId="21C70900" w:rsidR="003E0A6A" w:rsidRPr="00F335A3" w:rsidRDefault="003E0A6A" w:rsidP="00F335A3">
      <w:pPr>
        <w:ind w:firstLine="480"/>
      </w:pPr>
      <w:r>
        <w:rPr>
          <w:rFonts w:hint="eastAsia"/>
        </w:rPr>
        <w:t>通过传单等方式招募了</w:t>
      </w:r>
      <w:r>
        <w:rPr>
          <w:rFonts w:hint="eastAsia"/>
        </w:rPr>
        <w:t>360</w:t>
      </w:r>
      <w:r>
        <w:rPr>
          <w:rFonts w:hint="eastAsia"/>
        </w:rPr>
        <w:t>名潜在参与者，用户开始时均匀的随机分布于</w:t>
      </w:r>
      <w:r>
        <w:rPr>
          <w:rFonts w:hint="eastAsia"/>
        </w:rPr>
        <w:t>10*</w:t>
      </w:r>
      <w:r>
        <w:t>10</w:t>
      </w:r>
      <w:r>
        <w:rPr>
          <w:rFonts w:hint="eastAsia"/>
        </w:rPr>
        <w:t>的子区域中，随后每天按照自由行走模型移动到其他区域或者没有移动，</w:t>
      </w:r>
      <w:r w:rsidR="00AC1273">
        <w:rPr>
          <w:rFonts w:hint="eastAsia"/>
        </w:rPr>
        <w:t>参与者对激励的反应分为两类，兴趣驱动型和利益驱动型。兴趣驱动型主要被感知活动的社会意义、自身的兴趣所吸引，感知开销的付出在没有达到一个较高的退出阈值之前不会离开感知活动；利益驱动型的参与者，感知开销退出阈值较低，如果累计收入低于预期值或开销高</w:t>
      </w:r>
      <w:r w:rsidR="00AC1273">
        <w:rPr>
          <w:rFonts w:hint="eastAsia"/>
        </w:rPr>
        <w:lastRenderedPageBreak/>
        <w:t>于退出阈值，参与者将退出感知活动。同样，没轮任务结束后，平台会把当前数据采集情况广播给所有参与者，利益驱动型参与者会以较大概率转移到高价的感知区域，但是转移会增加其感知开销，兴趣驱动型参与者受激励价格影响较小，出于社会意义会以较小的概率转移到数据缺失区域，同样会增加其感知开销。</w:t>
      </w:r>
      <w:r w:rsidR="00277DFD">
        <w:rPr>
          <w:rFonts w:hint="eastAsia"/>
        </w:rPr>
        <w:t>每个区域采用先到先得的方式，模拟中采用随机参与者选择机制来模拟先到先得，未被选中的参与者不会产生感知开销，但是从原区域专门赶来的参与者会产生移动开销，累加到总计感知开销中。下面分三种激励形式详细阐述仿真设置。用户的感知开销服从正太分布，且附加一个很小的增长因子来模拟费用的不断上涨，兴趣性参与者和利益驱动型参与者各占一半。</w:t>
      </w:r>
    </w:p>
    <w:p w14:paraId="5FD3CA17" w14:textId="38ADC5D5" w:rsidR="00F335A3" w:rsidRDefault="004A5C54" w:rsidP="00F335A3">
      <w:pPr>
        <w:ind w:firstLine="480"/>
      </w:pPr>
      <w:r>
        <w:t>三种激励机制</w:t>
      </w:r>
    </w:p>
    <w:p w14:paraId="7D8B414F" w14:textId="46B5914D" w:rsidR="00277DFD" w:rsidRDefault="00277DFD" w:rsidP="00F335A3">
      <w:pPr>
        <w:ind w:firstLine="480"/>
      </w:pPr>
      <w:r>
        <w:rPr>
          <w:rFonts w:hint="eastAsia"/>
        </w:rPr>
        <w:t>简单平台定价激励方式</w:t>
      </w:r>
    </w:p>
    <w:p w14:paraId="3E9416A8" w14:textId="6F69B053" w:rsidR="00277DFD" w:rsidRDefault="0025515D" w:rsidP="00F335A3">
      <w:pPr>
        <w:ind w:firstLine="480"/>
      </w:pPr>
      <w:r>
        <w:rPr>
          <w:rFonts w:hint="eastAsia"/>
        </w:rPr>
        <w:t>平台为每次照片上传给予固定的激励报酬，假设通过问卷调查等统计方式获得了潜在参与者的保护价格工资的平均值，此方案存在的问题是可能随着保护价格工资的上涨，平台没有及时提高激励价格，使得利益驱动型参与者退出感知活动。</w:t>
      </w:r>
    </w:p>
    <w:p w14:paraId="449E65E6" w14:textId="4FAC765C" w:rsidR="0025515D" w:rsidRDefault="0025515D" w:rsidP="00F335A3">
      <w:pPr>
        <w:ind w:firstLine="480"/>
      </w:pPr>
      <w:r>
        <w:rPr>
          <w:rFonts w:hint="eastAsia"/>
        </w:rPr>
        <w:t>基于逆向竞拍的激励机制</w:t>
      </w:r>
    </w:p>
    <w:p w14:paraId="26458130" w14:textId="0C830077" w:rsidR="0025515D" w:rsidRDefault="0025515D" w:rsidP="00F335A3">
      <w:pPr>
        <w:ind w:firstLine="480"/>
      </w:pPr>
      <w:r>
        <w:rPr>
          <w:rFonts w:hint="eastAsia"/>
        </w:rPr>
        <w:t>每一轮任务采集时，潜在参与者上报自己的感知开销（保护价格工资），平台选择保价最低的不超过三个用户采集本区域的数据，并支付相应的报酬。</w:t>
      </w:r>
      <w:r w:rsidR="00262695">
        <w:rPr>
          <w:rFonts w:hint="eastAsia"/>
        </w:rPr>
        <w:t>此方案存在的问题是保价较高的潜在参与者由于竞争失利，累计参与成本得不到激励回报，会退出感知过程。</w:t>
      </w:r>
    </w:p>
    <w:p w14:paraId="18B58244" w14:textId="7AFE40A3" w:rsidR="00262695" w:rsidRDefault="00262695" w:rsidP="00F335A3">
      <w:pPr>
        <w:ind w:firstLine="480"/>
      </w:pPr>
      <w:r>
        <w:rPr>
          <w:rFonts w:hint="eastAsia"/>
        </w:rPr>
        <w:t>动态预算分配的激励机制</w:t>
      </w:r>
    </w:p>
    <w:p w14:paraId="72ED5257" w14:textId="1CD13FBF" w:rsidR="00262695" w:rsidRDefault="00262695" w:rsidP="00262695">
      <w:pPr>
        <w:ind w:firstLine="480"/>
      </w:pPr>
      <w:r>
        <w:rPr>
          <w:rFonts w:hint="eastAsia"/>
        </w:rPr>
        <w:t>由上文介绍的，动态预算分配的激励机制方案中，</w:t>
      </w:r>
      <w:r w:rsidR="00F64EC2">
        <w:t>初始化时将每轮任务的预算设置为总预算的平均分配水平，</w:t>
      </w:r>
      <w:r w:rsidR="00F64EC2">
        <w:rPr>
          <w:rFonts w:hint="eastAsia"/>
        </w:rPr>
        <w:t>任务</w:t>
      </w:r>
      <w:r w:rsidR="00F64EC2">
        <w:t>执行状态设置为定价阶段，</w:t>
      </w:r>
      <w:r w:rsidR="00F64EC2">
        <w:rPr>
          <w:rFonts w:hint="eastAsia"/>
        </w:rPr>
        <w:t>之后</w:t>
      </w:r>
      <w:r w:rsidR="00F64EC2">
        <w:t>根据每轮任务的完成情况</w:t>
      </w:r>
      <w:r w:rsidR="00F64EC2">
        <w:rPr>
          <w:rFonts w:hint="eastAsia"/>
        </w:rPr>
        <w:t>更新</w:t>
      </w:r>
      <w:r w:rsidR="00F64EC2">
        <w:t>任务执行阶段状态标记，</w:t>
      </w:r>
      <w:r w:rsidR="00F64EC2">
        <w:rPr>
          <w:rFonts w:hint="eastAsia"/>
        </w:rPr>
        <w:t>根据</w:t>
      </w:r>
      <w:r w:rsidR="00F64EC2">
        <w:t>标记计算出预算变化因子，</w:t>
      </w:r>
      <w:r w:rsidR="00F64EC2">
        <w:rPr>
          <w:rFonts w:hint="eastAsia"/>
        </w:rPr>
        <w:t>得出</w:t>
      </w:r>
      <w:r w:rsidR="00F64EC2">
        <w:t>下一</w:t>
      </w:r>
      <w:r w:rsidR="00F64EC2">
        <w:rPr>
          <w:rFonts w:hint="eastAsia"/>
        </w:rPr>
        <w:t>轮</w:t>
      </w:r>
      <w:r w:rsidR="00F64EC2">
        <w:t>任务的预算。</w:t>
      </w:r>
      <w:r w:rsidR="00F64EC2">
        <w:rPr>
          <w:rFonts w:hint="eastAsia"/>
        </w:rPr>
        <w:t>整个</w:t>
      </w:r>
      <w:r w:rsidR="00F64EC2">
        <w:t>任务执行过程会在定价阶段和稳定价格阶段相互转换。</w:t>
      </w:r>
      <w:r w:rsidR="00F64EC2">
        <w:rPr>
          <w:rFonts w:hint="eastAsia"/>
        </w:rPr>
        <w:t>动态</w:t>
      </w:r>
      <w:r w:rsidR="00F64EC2">
        <w:t>预算分配的激励机制可能遇到的问题是，</w:t>
      </w:r>
      <w:r w:rsidR="00F64EC2">
        <w:rPr>
          <w:rFonts w:hint="eastAsia"/>
        </w:rPr>
        <w:t>在</w:t>
      </w:r>
      <w:r w:rsidR="00F64EC2">
        <w:t>定价阶段由于价格不合理，</w:t>
      </w:r>
      <w:r w:rsidR="00F64EC2">
        <w:rPr>
          <w:rFonts w:hint="eastAsia"/>
        </w:rPr>
        <w:t>需要</w:t>
      </w:r>
      <w:r w:rsidR="00F64EC2">
        <w:t>一定轮次的任务执行过程才能收敛到合适的价格，</w:t>
      </w:r>
      <w:r w:rsidR="00F64EC2">
        <w:rPr>
          <w:rFonts w:hint="eastAsia"/>
        </w:rPr>
        <w:t>这个</w:t>
      </w:r>
      <w:r w:rsidR="00F64EC2">
        <w:t>过程可能导致感知数据达不到期望标准，</w:t>
      </w:r>
      <w:r w:rsidR="00F64EC2">
        <w:rPr>
          <w:rFonts w:hint="eastAsia"/>
        </w:rPr>
        <w:t>解决的</w:t>
      </w:r>
      <w:r w:rsidR="00F64EC2">
        <w:t>思路是适当增加感知任务执行轮次，</w:t>
      </w:r>
      <w:r w:rsidR="00F64EC2">
        <w:rPr>
          <w:rFonts w:hint="eastAsia"/>
        </w:rPr>
        <w:t>类似于</w:t>
      </w:r>
      <w:r w:rsidR="00F64EC2">
        <w:t>现实生活中餐馆的『试营业』。</w:t>
      </w:r>
    </w:p>
    <w:p w14:paraId="0702AF25" w14:textId="1AC285DE" w:rsidR="00262695" w:rsidRPr="00262695" w:rsidRDefault="00F64EC2" w:rsidP="00F335A3">
      <w:pPr>
        <w:ind w:firstLine="480"/>
      </w:pPr>
      <w:r>
        <w:t>感知</w:t>
      </w:r>
      <w:r w:rsidR="00FC7ED6">
        <w:t>仿真</w:t>
      </w:r>
      <w:r>
        <w:t>参数总结</w:t>
      </w:r>
    </w:p>
    <w:p w14:paraId="253BC250" w14:textId="7C3E8DD2" w:rsidR="004A5C54" w:rsidRDefault="004A5C54" w:rsidP="006908A6">
      <w:pPr>
        <w:ind w:firstLine="480"/>
      </w:pPr>
      <w:r>
        <w:rPr>
          <w:rFonts w:hint="eastAsia"/>
        </w:rPr>
        <w:t>从</w:t>
      </w:r>
      <w:r>
        <w:t>哪几方面对比效果</w:t>
      </w:r>
    </w:p>
    <w:p w14:paraId="06D3B1A5" w14:textId="6233A422" w:rsidR="004A5C54" w:rsidRDefault="004A5C54" w:rsidP="004A5C54">
      <w:pPr>
        <w:pStyle w:val="a7"/>
        <w:numPr>
          <w:ilvl w:val="0"/>
          <w:numId w:val="36"/>
        </w:numPr>
        <w:ind w:firstLineChars="0"/>
      </w:pPr>
      <w:r>
        <w:rPr>
          <w:rFonts w:hint="eastAsia"/>
        </w:rPr>
        <w:t>平台</w:t>
      </w:r>
      <w:r>
        <w:t>角度</w:t>
      </w:r>
    </w:p>
    <w:p w14:paraId="61B99B6C" w14:textId="421494C5" w:rsidR="00844214" w:rsidRDefault="00844214" w:rsidP="00844214">
      <w:pPr>
        <w:pStyle w:val="a7"/>
        <w:numPr>
          <w:ilvl w:val="1"/>
          <w:numId w:val="36"/>
        </w:numPr>
        <w:ind w:firstLineChars="0"/>
      </w:pPr>
      <w:r>
        <w:rPr>
          <w:rFonts w:hint="eastAsia"/>
        </w:rPr>
        <w:t>单位</w:t>
      </w:r>
      <w:r>
        <w:t>预算获得的数据量</w:t>
      </w:r>
    </w:p>
    <w:p w14:paraId="552F1993" w14:textId="591699D0" w:rsidR="00844214" w:rsidRDefault="00F64EC2" w:rsidP="00F64EC2">
      <w:pPr>
        <w:pStyle w:val="a7"/>
        <w:numPr>
          <w:ilvl w:val="1"/>
          <w:numId w:val="36"/>
        </w:numPr>
        <w:ind w:firstLineChars="0"/>
      </w:pPr>
      <w:r>
        <w:rPr>
          <w:rFonts w:hint="eastAsia"/>
        </w:rPr>
        <w:t>总</w:t>
      </w:r>
      <w:r>
        <w:t>数据量</w:t>
      </w:r>
    </w:p>
    <w:p w14:paraId="0DA72EC3" w14:textId="52F4605C" w:rsidR="00844214" w:rsidRDefault="00844214" w:rsidP="00844214">
      <w:pPr>
        <w:pStyle w:val="a7"/>
        <w:numPr>
          <w:ilvl w:val="1"/>
          <w:numId w:val="36"/>
        </w:numPr>
        <w:ind w:firstLineChars="0"/>
      </w:pPr>
      <w:r>
        <w:t>每轮任务完成的</w:t>
      </w:r>
      <w:r>
        <w:t>QoS</w:t>
      </w:r>
    </w:p>
    <w:p w14:paraId="2EDFFE83" w14:textId="402F2839" w:rsidR="004A5C54" w:rsidRDefault="00844214" w:rsidP="004A5C54">
      <w:pPr>
        <w:pStyle w:val="a7"/>
        <w:numPr>
          <w:ilvl w:val="0"/>
          <w:numId w:val="36"/>
        </w:numPr>
        <w:ind w:firstLineChars="0"/>
      </w:pPr>
      <w:r>
        <w:t>用户角度</w:t>
      </w:r>
    </w:p>
    <w:p w14:paraId="042184B0" w14:textId="06188CBA" w:rsidR="00844214" w:rsidRDefault="00844214" w:rsidP="00844214">
      <w:pPr>
        <w:pStyle w:val="a7"/>
        <w:numPr>
          <w:ilvl w:val="1"/>
          <w:numId w:val="36"/>
        </w:numPr>
        <w:ind w:firstLineChars="0"/>
      </w:pPr>
      <w:r>
        <w:rPr>
          <w:rFonts w:hint="eastAsia"/>
        </w:rPr>
        <w:t>总</w:t>
      </w:r>
      <w:r>
        <w:t>收益</w:t>
      </w:r>
    </w:p>
    <w:p w14:paraId="76DB7470" w14:textId="706A25BD" w:rsidR="00844214" w:rsidRDefault="00844214" w:rsidP="00844214">
      <w:pPr>
        <w:pStyle w:val="a7"/>
        <w:numPr>
          <w:ilvl w:val="1"/>
          <w:numId w:val="36"/>
        </w:numPr>
        <w:ind w:firstLineChars="0"/>
      </w:pPr>
      <w:r>
        <w:rPr>
          <w:rFonts w:hint="eastAsia"/>
        </w:rPr>
        <w:t>公平性</w:t>
      </w:r>
      <w:r>
        <w:t>（被选中）</w:t>
      </w:r>
    </w:p>
    <w:p w14:paraId="5317B8AC" w14:textId="13ECAEDD" w:rsidR="00F64EC2" w:rsidRDefault="00F64EC2" w:rsidP="00844214">
      <w:pPr>
        <w:pStyle w:val="a7"/>
        <w:numPr>
          <w:ilvl w:val="1"/>
          <w:numId w:val="36"/>
        </w:numPr>
        <w:ind w:firstLineChars="0"/>
      </w:pPr>
      <w:r>
        <w:rPr>
          <w:rFonts w:hint="eastAsia"/>
        </w:rPr>
        <w:t>退出</w:t>
      </w:r>
      <w:r>
        <w:t>人数</w:t>
      </w:r>
    </w:p>
    <w:p w14:paraId="3336BCAC" w14:textId="77777777" w:rsidR="00844214" w:rsidRPr="006908A6" w:rsidRDefault="00844214" w:rsidP="00844214">
      <w:pPr>
        <w:ind w:firstLineChars="0"/>
      </w:pPr>
    </w:p>
    <w:p w14:paraId="2972CED6" w14:textId="0CAB1005" w:rsidR="007649CF" w:rsidRPr="006908A6" w:rsidRDefault="007722F2" w:rsidP="006908A6">
      <w:pPr>
        <w:pStyle w:val="1"/>
        <w:spacing w:afterLines="200" w:after="652"/>
        <w:ind w:firstLineChars="0" w:firstLine="0"/>
        <w:rPr>
          <w:b/>
        </w:rPr>
      </w:pPr>
      <w:bookmarkStart w:id="919" w:name="_Toc439577521"/>
      <w:r>
        <w:rPr>
          <w:rFonts w:hint="eastAsia"/>
        </w:rPr>
        <w:t>第四章</w:t>
      </w:r>
      <w:r w:rsidR="00631E95">
        <w:rPr>
          <w:rFonts w:hint="eastAsia"/>
        </w:rPr>
        <w:t xml:space="preserve"> </w:t>
      </w:r>
      <w:bookmarkEnd w:id="903"/>
      <w:bookmarkEnd w:id="904"/>
      <w:r w:rsidR="00894123">
        <w:rPr>
          <w:rFonts w:hint="eastAsia"/>
        </w:rPr>
        <w:t>激励机制的设计与实现</w:t>
      </w:r>
      <w:bookmarkEnd w:id="919"/>
    </w:p>
    <w:p w14:paraId="3475A14A"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20" w:name="_Toc375340518"/>
      <w:bookmarkStart w:id="921" w:name="_Toc375381817"/>
      <w:bookmarkStart w:id="922" w:name="_Toc375387173"/>
      <w:bookmarkStart w:id="923" w:name="_Toc375391315"/>
      <w:bookmarkStart w:id="924" w:name="_Toc375391405"/>
      <w:bookmarkStart w:id="925" w:name="_Toc375393080"/>
      <w:bookmarkStart w:id="926" w:name="_Toc375412180"/>
      <w:bookmarkStart w:id="927" w:name="_Toc375412268"/>
      <w:bookmarkStart w:id="928" w:name="_Toc375412648"/>
      <w:bookmarkStart w:id="929" w:name="_Toc375423791"/>
      <w:bookmarkStart w:id="930" w:name="_Toc375578232"/>
      <w:bookmarkStart w:id="931" w:name="_Toc375769710"/>
      <w:bookmarkStart w:id="932" w:name="_Toc375770062"/>
      <w:bookmarkStart w:id="933" w:name="_Toc375770319"/>
      <w:bookmarkStart w:id="934" w:name="_Toc376006494"/>
      <w:bookmarkStart w:id="935" w:name="_Toc376024825"/>
      <w:bookmarkStart w:id="936" w:name="_Toc405320975"/>
      <w:bookmarkStart w:id="937" w:name="_Toc405930013"/>
      <w:bookmarkStart w:id="938" w:name="_Toc405982949"/>
      <w:bookmarkStart w:id="939" w:name="_Toc406252772"/>
      <w:bookmarkStart w:id="940" w:name="_Toc406343906"/>
      <w:bookmarkStart w:id="941" w:name="_Toc406434124"/>
      <w:bookmarkStart w:id="942" w:name="_Toc406512576"/>
      <w:bookmarkStart w:id="943" w:name="_Toc406514494"/>
      <w:bookmarkStart w:id="944" w:name="_Toc406514581"/>
      <w:bookmarkStart w:id="945" w:name="_Toc406514671"/>
      <w:bookmarkStart w:id="946" w:name="_Toc406514759"/>
      <w:bookmarkStart w:id="947" w:name="_Toc406514847"/>
      <w:bookmarkStart w:id="948" w:name="_Toc406946256"/>
      <w:bookmarkStart w:id="949" w:name="_Toc406959375"/>
      <w:bookmarkStart w:id="950" w:name="_Toc406959462"/>
      <w:bookmarkStart w:id="951" w:name="_Toc407474102"/>
      <w:bookmarkStart w:id="952" w:name="_Toc407479289"/>
      <w:bookmarkStart w:id="953" w:name="_Toc407526874"/>
      <w:bookmarkStart w:id="954" w:name="_Toc407650713"/>
      <w:bookmarkStart w:id="955" w:name="_Toc408404105"/>
      <w:bookmarkStart w:id="956" w:name="_Toc437364326"/>
      <w:bookmarkStart w:id="957" w:name="_Toc437960206"/>
      <w:bookmarkStart w:id="958" w:name="_Toc437960424"/>
      <w:bookmarkStart w:id="959" w:name="_Toc437960498"/>
      <w:bookmarkStart w:id="960" w:name="_Toc437961684"/>
      <w:bookmarkStart w:id="961" w:name="_Toc438026009"/>
      <w:bookmarkStart w:id="962" w:name="_Toc438047573"/>
      <w:bookmarkStart w:id="963" w:name="_Toc438205177"/>
      <w:bookmarkStart w:id="964" w:name="_Toc406434125"/>
      <w:bookmarkStart w:id="965" w:name="_Toc406512577"/>
      <w:bookmarkStart w:id="966" w:name="_Toc439577394"/>
      <w:bookmarkStart w:id="967" w:name="_Toc439577522"/>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6"/>
      <w:bookmarkEnd w:id="967"/>
    </w:p>
    <w:p w14:paraId="1FB95A8B"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68" w:name="_Toc437960207"/>
      <w:bookmarkStart w:id="969" w:name="_Toc437960425"/>
      <w:bookmarkStart w:id="970" w:name="_Toc437960499"/>
      <w:bookmarkStart w:id="971" w:name="_Toc437961685"/>
      <w:bookmarkStart w:id="972" w:name="_Toc438026010"/>
      <w:bookmarkStart w:id="973" w:name="_Toc438047574"/>
      <w:bookmarkStart w:id="974" w:name="_Toc438205178"/>
      <w:bookmarkStart w:id="975" w:name="_Toc439577395"/>
      <w:bookmarkStart w:id="976" w:name="_Toc439577523"/>
      <w:bookmarkEnd w:id="968"/>
      <w:bookmarkEnd w:id="969"/>
      <w:bookmarkEnd w:id="970"/>
      <w:bookmarkEnd w:id="971"/>
      <w:bookmarkEnd w:id="972"/>
      <w:bookmarkEnd w:id="973"/>
      <w:bookmarkEnd w:id="974"/>
      <w:bookmarkEnd w:id="975"/>
      <w:bookmarkEnd w:id="976"/>
    </w:p>
    <w:p w14:paraId="24D344FD"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77" w:name="_Toc437960208"/>
      <w:bookmarkStart w:id="978" w:name="_Toc437960426"/>
      <w:bookmarkStart w:id="979" w:name="_Toc437960500"/>
      <w:bookmarkStart w:id="980" w:name="_Toc437961686"/>
      <w:bookmarkStart w:id="981" w:name="_Toc438026011"/>
      <w:bookmarkStart w:id="982" w:name="_Toc438047575"/>
      <w:bookmarkStart w:id="983" w:name="_Toc438205179"/>
      <w:bookmarkStart w:id="984" w:name="_Toc439577396"/>
      <w:bookmarkStart w:id="985" w:name="_Toc439577524"/>
      <w:bookmarkEnd w:id="977"/>
      <w:bookmarkEnd w:id="978"/>
      <w:bookmarkEnd w:id="979"/>
      <w:bookmarkEnd w:id="980"/>
      <w:bookmarkEnd w:id="981"/>
      <w:bookmarkEnd w:id="982"/>
      <w:bookmarkEnd w:id="983"/>
      <w:bookmarkEnd w:id="984"/>
      <w:bookmarkEnd w:id="985"/>
    </w:p>
    <w:p w14:paraId="580A641E"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86" w:name="_Toc437960209"/>
      <w:bookmarkStart w:id="987" w:name="_Toc437960427"/>
      <w:bookmarkStart w:id="988" w:name="_Toc437960501"/>
      <w:bookmarkStart w:id="989" w:name="_Toc437961687"/>
      <w:bookmarkStart w:id="990" w:name="_Toc438026012"/>
      <w:bookmarkStart w:id="991" w:name="_Toc438047576"/>
      <w:bookmarkStart w:id="992" w:name="_Toc438205180"/>
      <w:bookmarkStart w:id="993" w:name="_Toc439577397"/>
      <w:bookmarkStart w:id="994" w:name="_Toc439577525"/>
      <w:bookmarkEnd w:id="986"/>
      <w:bookmarkEnd w:id="987"/>
      <w:bookmarkEnd w:id="988"/>
      <w:bookmarkEnd w:id="989"/>
      <w:bookmarkEnd w:id="990"/>
      <w:bookmarkEnd w:id="991"/>
      <w:bookmarkEnd w:id="992"/>
      <w:bookmarkEnd w:id="993"/>
      <w:bookmarkEnd w:id="994"/>
    </w:p>
    <w:p w14:paraId="21AFB44F" w14:textId="701F8F7D" w:rsidR="00AE78A9" w:rsidRDefault="006908A6" w:rsidP="00D60281">
      <w:pPr>
        <w:pStyle w:val="2"/>
        <w:numPr>
          <w:ilvl w:val="1"/>
          <w:numId w:val="9"/>
        </w:numPr>
        <w:spacing w:afterLines="100" w:after="326"/>
        <w:ind w:firstLineChars="0"/>
      </w:pPr>
      <w:bookmarkStart w:id="995" w:name="_Toc439577526"/>
      <w:bookmarkEnd w:id="964"/>
      <w:bookmarkEnd w:id="965"/>
      <w:r>
        <w:rPr>
          <w:rFonts w:hint="eastAsia"/>
        </w:rPr>
        <w:t>需求分析</w:t>
      </w:r>
      <w:bookmarkEnd w:id="995"/>
    </w:p>
    <w:p w14:paraId="167AAE07" w14:textId="3BC04EDB" w:rsidR="00844214" w:rsidRDefault="00B71A8E" w:rsidP="00844214">
      <w:pPr>
        <w:ind w:firstLine="480"/>
      </w:pPr>
      <w:r>
        <w:t>系统总体框架介绍</w:t>
      </w:r>
    </w:p>
    <w:p w14:paraId="5E856DE0" w14:textId="11B64D03" w:rsidR="00263E42" w:rsidRDefault="00263E42" w:rsidP="00844214">
      <w:pPr>
        <w:ind w:firstLine="480"/>
      </w:pPr>
      <w:r>
        <w:t>本课题依托的实验平台由客户端、</w:t>
      </w:r>
      <w:r>
        <w:rPr>
          <w:rFonts w:hint="eastAsia"/>
        </w:rPr>
        <w:t>服务器</w:t>
      </w:r>
      <w:r>
        <w:t>和浏览器三部分构成，</w:t>
      </w:r>
      <w:r>
        <w:rPr>
          <w:rFonts w:hint="eastAsia"/>
        </w:rPr>
        <w:t>客户端</w:t>
      </w:r>
      <w:r>
        <w:t>是在</w:t>
      </w:r>
      <w:r>
        <w:t>iOS</w:t>
      </w:r>
      <w:r>
        <w:t>平台上的</w:t>
      </w:r>
      <w:r>
        <w:rPr>
          <w:rFonts w:hint="eastAsia"/>
        </w:rPr>
        <w:t>应用软件</w:t>
      </w:r>
      <w:r>
        <w:t>，</w:t>
      </w:r>
      <w:r>
        <w:rPr>
          <w:rFonts w:hint="eastAsia"/>
        </w:rPr>
        <w:t>可以</w:t>
      </w:r>
      <w:r>
        <w:t>通过</w:t>
      </w:r>
      <w:r>
        <w:t>HTTP</w:t>
      </w:r>
      <w:r>
        <w:t>请求与服务器通信，</w:t>
      </w:r>
      <w:r>
        <w:rPr>
          <w:rFonts w:hint="eastAsia"/>
        </w:rPr>
        <w:t>服务器</w:t>
      </w:r>
      <w:r>
        <w:t>也可以通过苹果公司的</w:t>
      </w:r>
      <w:r>
        <w:t>apns</w:t>
      </w:r>
      <w:r>
        <w:t>服务像客户端主动推送消息。服务器端部署了</w:t>
      </w:r>
      <w:r>
        <w:t>tomcat</w:t>
      </w:r>
      <w:r>
        <w:t>应用服务器，</w:t>
      </w:r>
      <w:r>
        <w:rPr>
          <w:rFonts w:hint="eastAsia"/>
        </w:rPr>
        <w:t>处理</w:t>
      </w:r>
      <w:r>
        <w:t>客户端和浏览器发起的</w:t>
      </w:r>
      <w:r>
        <w:t>HTTP</w:t>
      </w:r>
      <w:r>
        <w:t>请求，</w:t>
      </w:r>
      <w:r>
        <w:rPr>
          <w:rFonts w:hint="eastAsia"/>
        </w:rPr>
        <w:t>接收</w:t>
      </w:r>
      <w:r>
        <w:t>客户端上传的图片数据、</w:t>
      </w:r>
      <w:r>
        <w:rPr>
          <w:rFonts w:hint="eastAsia"/>
        </w:rPr>
        <w:t>json</w:t>
      </w:r>
      <w:r>
        <w:t>格式的感知数据，</w:t>
      </w:r>
      <w:r>
        <w:rPr>
          <w:rFonts w:hint="eastAsia"/>
        </w:rPr>
        <w:t>也</w:t>
      </w:r>
      <w:r>
        <w:t>返回用户请求的附近图片、</w:t>
      </w:r>
      <w:r>
        <w:rPr>
          <w:rFonts w:hint="eastAsia"/>
        </w:rPr>
        <w:t>感知数据</w:t>
      </w:r>
      <w:r>
        <w:t>信息、</w:t>
      </w:r>
      <w:r w:rsidR="002A5305">
        <w:t>感知任务信息等。</w:t>
      </w:r>
      <w:r w:rsidR="002A5305">
        <w:rPr>
          <w:rFonts w:hint="eastAsia"/>
        </w:rPr>
        <w:t>服务器</w:t>
      </w:r>
      <w:r w:rsidR="002A5305">
        <w:t>还部署了</w:t>
      </w:r>
      <w:r w:rsidR="002A5305">
        <w:t>hbase</w:t>
      </w:r>
      <w:r w:rsidR="002A5305">
        <w:t>分布式</w:t>
      </w:r>
      <w:r w:rsidR="002A5305">
        <w:t>NoSQL</w:t>
      </w:r>
      <w:r w:rsidR="002A5305">
        <w:t>数据库，</w:t>
      </w:r>
      <w:r w:rsidR="002A5305">
        <w:rPr>
          <w:rFonts w:hint="eastAsia"/>
        </w:rPr>
        <w:t>实现</w:t>
      </w:r>
      <w:r w:rsidR="002A5305">
        <w:t>海量数据的分布式存储和高性能访问。</w:t>
      </w:r>
      <w:r w:rsidR="002A5305">
        <w:rPr>
          <w:rFonts w:hint="eastAsia"/>
        </w:rPr>
        <w:t>为了</w:t>
      </w:r>
      <w:r w:rsidR="002A5305">
        <w:t>实现感知数据的可视化，</w:t>
      </w:r>
      <w:r w:rsidR="002A5305">
        <w:rPr>
          <w:rFonts w:hint="eastAsia"/>
        </w:rPr>
        <w:t>实现了</w:t>
      </w:r>
      <w:r w:rsidR="002A5305">
        <w:t>web</w:t>
      </w:r>
      <w:r w:rsidR="002A5305">
        <w:t>端浏览器中的感知数据展示页面，</w:t>
      </w:r>
      <w:r w:rsidR="002A5305">
        <w:rPr>
          <w:rFonts w:hint="eastAsia"/>
        </w:rPr>
        <w:t>并且</w:t>
      </w:r>
      <w:r w:rsidR="002A5305">
        <w:t>可以通过</w:t>
      </w:r>
      <w:r w:rsidR="002A5305">
        <w:t>web</w:t>
      </w:r>
      <w:r w:rsidR="002A5305">
        <w:t>端的浏览器查看用户轨迹</w:t>
      </w:r>
      <w:r w:rsidR="002A5305">
        <w:rPr>
          <w:rFonts w:hint="eastAsia"/>
        </w:rPr>
        <w:t>信息</w:t>
      </w:r>
      <w:r w:rsidR="002A5305">
        <w:t>、</w:t>
      </w:r>
      <w:r w:rsidR="002A5305">
        <w:rPr>
          <w:rFonts w:hint="eastAsia"/>
        </w:rPr>
        <w:t>轨迹预测</w:t>
      </w:r>
      <w:r w:rsidR="002A5305">
        <w:t>对比效果图、</w:t>
      </w:r>
      <w:r w:rsidR="002A5305">
        <w:rPr>
          <w:rFonts w:hint="eastAsia"/>
        </w:rPr>
        <w:t>发布</w:t>
      </w:r>
      <w:r w:rsidR="002A5305">
        <w:t>感知任务等，</w:t>
      </w:r>
      <w:r w:rsidR="002A5305">
        <w:rPr>
          <w:rFonts w:hint="eastAsia"/>
        </w:rPr>
        <w:t>实现了</w:t>
      </w:r>
      <w:r w:rsidR="002A5305">
        <w:t>web</w:t>
      </w:r>
      <w:r w:rsidR="002A5305">
        <w:t>端的</w:t>
      </w:r>
      <w:r w:rsidR="002A5305">
        <w:rPr>
          <w:rFonts w:hint="eastAsia"/>
        </w:rPr>
        <w:t>控制平台</w:t>
      </w:r>
      <w:r w:rsidR="002A5305">
        <w:t>。</w:t>
      </w:r>
    </w:p>
    <w:p w14:paraId="5B9DF3C2" w14:textId="7B78D147" w:rsidR="00B71A8E" w:rsidRDefault="00880E13" w:rsidP="00844214">
      <w:pPr>
        <w:ind w:firstLine="480"/>
      </w:pPr>
      <w:r>
        <w:rPr>
          <w:rFonts w:hint="eastAsia"/>
        </w:rPr>
        <w:t>功能性需求</w:t>
      </w:r>
    </w:p>
    <w:p w14:paraId="6BC42327" w14:textId="0E201669" w:rsidR="00263E42" w:rsidRDefault="002A5305" w:rsidP="00844214">
      <w:pPr>
        <w:ind w:firstLine="480"/>
      </w:pPr>
      <w:r>
        <w:t>本人主要负责参与式感知实验平台的</w:t>
      </w:r>
      <w:r>
        <w:rPr>
          <w:rFonts w:hint="eastAsia"/>
        </w:rPr>
        <w:t>激励机制</w:t>
      </w:r>
      <w:r>
        <w:t>的设计和实现，主要包括任务管理逻辑、</w:t>
      </w:r>
      <w:r>
        <w:rPr>
          <w:rFonts w:hint="eastAsia"/>
        </w:rPr>
        <w:t>激励</w:t>
      </w:r>
      <w:r>
        <w:t>分发逻辑</w:t>
      </w:r>
      <w:r>
        <w:rPr>
          <w:rFonts w:hint="eastAsia"/>
        </w:rPr>
        <w:t>两</w:t>
      </w:r>
      <w:r>
        <w:t>部分，</w:t>
      </w:r>
      <w:r>
        <w:rPr>
          <w:rFonts w:hint="eastAsia"/>
        </w:rPr>
        <w:t>最终的</w:t>
      </w:r>
      <w:r>
        <w:t>效果是任务发布</w:t>
      </w:r>
      <w:r>
        <w:rPr>
          <w:rFonts w:hint="eastAsia"/>
        </w:rPr>
        <w:t>者</w:t>
      </w:r>
      <w:r>
        <w:t>可以通过平台发布指定位置的感知任务，</w:t>
      </w:r>
      <w:r>
        <w:rPr>
          <w:rFonts w:hint="eastAsia"/>
        </w:rPr>
        <w:t>指定</w:t>
      </w:r>
      <w:r>
        <w:t>选择的激励机制类型，</w:t>
      </w:r>
      <w:r>
        <w:rPr>
          <w:rFonts w:hint="eastAsia"/>
        </w:rPr>
        <w:t>包括</w:t>
      </w:r>
      <w:r>
        <w:t>固定价格、</w:t>
      </w:r>
      <w:r>
        <w:rPr>
          <w:rFonts w:hint="eastAsia"/>
        </w:rPr>
        <w:t>基于</w:t>
      </w:r>
      <w:r>
        <w:t>逆向竞拍的激励机制和</w:t>
      </w:r>
      <w:r w:rsidR="00CE07E1">
        <w:t>周期的动态预算分配的激励机制，</w:t>
      </w:r>
      <w:r w:rsidR="00CE07E1">
        <w:rPr>
          <w:rFonts w:hint="eastAsia"/>
        </w:rPr>
        <w:t>参与者</w:t>
      </w:r>
      <w:r w:rsidR="00CE07E1">
        <w:t>被选中之后完成感知任务、</w:t>
      </w:r>
      <w:r w:rsidR="00CE07E1">
        <w:rPr>
          <w:rFonts w:hint="eastAsia"/>
        </w:rPr>
        <w:t>成功上传数据</w:t>
      </w:r>
      <w:r w:rsidR="00CE07E1">
        <w:t>，</w:t>
      </w:r>
      <w:r w:rsidR="00CE07E1">
        <w:rPr>
          <w:rFonts w:hint="eastAsia"/>
        </w:rPr>
        <w:t>获得</w:t>
      </w:r>
      <w:r w:rsidR="00CE07E1">
        <w:t>相应的激励报酬。</w:t>
      </w:r>
    </w:p>
    <w:p w14:paraId="493D9D0A" w14:textId="2FBB05D0" w:rsidR="008B7A30" w:rsidRDefault="008B7A30" w:rsidP="00844214">
      <w:pPr>
        <w:ind w:firstLine="480"/>
      </w:pPr>
      <w:r>
        <w:rPr>
          <w:rFonts w:hint="eastAsia"/>
        </w:rPr>
        <w:t>任务管理系统</w:t>
      </w:r>
      <w:r>
        <w:t>用例图</w:t>
      </w:r>
    </w:p>
    <w:p w14:paraId="34DAD953" w14:textId="30769B06" w:rsidR="008B7A30" w:rsidRDefault="00DD211B" w:rsidP="00844214">
      <w:pPr>
        <w:ind w:firstLine="480"/>
      </w:pPr>
      <w:r>
        <w:t>任务管理系统用例详细说明</w:t>
      </w:r>
    </w:p>
    <w:p w14:paraId="5125FE3C" w14:textId="15D02F21" w:rsidR="00DD211B" w:rsidRDefault="00AA1350" w:rsidP="00844214">
      <w:pPr>
        <w:ind w:firstLine="480"/>
      </w:pPr>
      <w:r>
        <w:t>查看任务列表用例描述</w:t>
      </w:r>
    </w:p>
    <w:p w14:paraId="60E2BA7A" w14:textId="5189E955" w:rsidR="009878BB" w:rsidRDefault="009878BB" w:rsidP="00844214">
      <w:pPr>
        <w:ind w:firstLine="480"/>
      </w:pPr>
      <w:r>
        <w:rPr>
          <w:rFonts w:hint="eastAsia"/>
        </w:rPr>
        <w:t>概述</w:t>
      </w:r>
      <w:r>
        <w:t>：参与者通过手机查看任务列表界面，</w:t>
      </w:r>
      <w:r>
        <w:rPr>
          <w:rFonts w:hint="eastAsia"/>
        </w:rPr>
        <w:t>可以</w:t>
      </w:r>
      <w:r>
        <w:t>显示当前可以参加的感知任务、</w:t>
      </w:r>
      <w:r>
        <w:rPr>
          <w:rFonts w:hint="eastAsia"/>
        </w:rPr>
        <w:t>正在</w:t>
      </w:r>
      <w:r>
        <w:t>参加的感知任务、</w:t>
      </w:r>
      <w:r>
        <w:rPr>
          <w:rFonts w:hint="eastAsia"/>
        </w:rPr>
        <w:t>参加过的</w:t>
      </w:r>
      <w:r>
        <w:t>感知任务</w:t>
      </w:r>
      <w:r w:rsidR="00256CEF">
        <w:t>条目，</w:t>
      </w:r>
      <w:r w:rsidR="00256CEF">
        <w:rPr>
          <w:rFonts w:hint="eastAsia"/>
        </w:rPr>
        <w:t>点击</w:t>
      </w:r>
      <w:r w:rsidR="00256CEF">
        <w:t>每个条目显示详细信息。</w:t>
      </w:r>
    </w:p>
    <w:p w14:paraId="3D8FD277" w14:textId="608C2E59" w:rsidR="00256CEF" w:rsidRDefault="00256CEF" w:rsidP="00844214">
      <w:pPr>
        <w:ind w:firstLine="480"/>
      </w:pPr>
      <w:r>
        <w:rPr>
          <w:rFonts w:hint="eastAsia"/>
        </w:rPr>
        <w:t>参与者</w:t>
      </w:r>
      <w:r>
        <w:t>：</w:t>
      </w:r>
      <w:r>
        <w:rPr>
          <w:rFonts w:hint="eastAsia"/>
        </w:rPr>
        <w:t>感知活动参与者</w:t>
      </w:r>
    </w:p>
    <w:p w14:paraId="7CDAF06F" w14:textId="68C62AAA" w:rsidR="00256CEF" w:rsidRDefault="00256CEF" w:rsidP="00844214">
      <w:pPr>
        <w:ind w:firstLine="480"/>
      </w:pPr>
      <w:r>
        <w:rPr>
          <w:rFonts w:hint="eastAsia"/>
        </w:rPr>
        <w:t>前置</w:t>
      </w:r>
      <w:r>
        <w:t>条件：</w:t>
      </w:r>
      <w:r>
        <w:rPr>
          <w:rFonts w:hint="eastAsia"/>
        </w:rPr>
        <w:t>参与者</w:t>
      </w:r>
      <w:r>
        <w:t>手机和服务器进行数据通信</w:t>
      </w:r>
    </w:p>
    <w:p w14:paraId="155FA7E2" w14:textId="0BC22111" w:rsidR="00256CEF" w:rsidRDefault="00256CEF" w:rsidP="00844214">
      <w:pPr>
        <w:ind w:firstLine="480"/>
      </w:pPr>
      <w:r>
        <w:rPr>
          <w:rFonts w:hint="eastAsia"/>
        </w:rPr>
        <w:t>主序列</w:t>
      </w:r>
      <w:r>
        <w:t>：</w:t>
      </w:r>
    </w:p>
    <w:p w14:paraId="6496E453" w14:textId="459FD965" w:rsidR="00256CEF" w:rsidRDefault="00256CEF" w:rsidP="00256CEF">
      <w:pPr>
        <w:pStyle w:val="a7"/>
        <w:numPr>
          <w:ilvl w:val="0"/>
          <w:numId w:val="40"/>
        </w:numPr>
        <w:ind w:firstLineChars="0"/>
      </w:pPr>
      <w:r>
        <w:t>参与者请求感知任务列表</w:t>
      </w:r>
    </w:p>
    <w:p w14:paraId="20E328C5" w14:textId="3427FD86" w:rsidR="00256CEF" w:rsidRDefault="00256CEF" w:rsidP="00256CEF">
      <w:pPr>
        <w:pStyle w:val="a7"/>
        <w:numPr>
          <w:ilvl w:val="0"/>
          <w:numId w:val="40"/>
        </w:numPr>
        <w:ind w:firstLineChars="0"/>
      </w:pPr>
      <w:r>
        <w:rPr>
          <w:rFonts w:hint="eastAsia"/>
        </w:rPr>
        <w:t>系统</w:t>
      </w:r>
      <w:r>
        <w:t>返回三种类型的任务列表</w:t>
      </w:r>
      <w:r>
        <w:t>json</w:t>
      </w:r>
      <w:r>
        <w:t>数据</w:t>
      </w:r>
    </w:p>
    <w:p w14:paraId="7D35CD8D" w14:textId="17578EB7" w:rsidR="00256CEF" w:rsidRDefault="00256CEF" w:rsidP="00256CEF">
      <w:pPr>
        <w:pStyle w:val="a7"/>
        <w:numPr>
          <w:ilvl w:val="0"/>
          <w:numId w:val="40"/>
        </w:numPr>
        <w:ind w:firstLineChars="0"/>
      </w:pPr>
      <w:r>
        <w:rPr>
          <w:rFonts w:hint="eastAsia"/>
        </w:rPr>
        <w:t>参与者</w:t>
      </w:r>
      <w:r>
        <w:t>选中一个任务查看任务详情</w:t>
      </w:r>
    </w:p>
    <w:p w14:paraId="150AB223" w14:textId="7C5D86E5" w:rsidR="00256CEF" w:rsidRDefault="00256CEF" w:rsidP="00256CEF">
      <w:pPr>
        <w:pStyle w:val="a7"/>
        <w:numPr>
          <w:ilvl w:val="0"/>
          <w:numId w:val="40"/>
        </w:numPr>
        <w:ind w:firstLineChars="0"/>
      </w:pPr>
      <w:r>
        <w:rPr>
          <w:rFonts w:hint="eastAsia"/>
        </w:rPr>
        <w:t>系统</w:t>
      </w:r>
      <w:r>
        <w:t>返回任务详情</w:t>
      </w:r>
    </w:p>
    <w:p w14:paraId="317B45A5" w14:textId="343F8DB5" w:rsidR="00256CEF" w:rsidRDefault="00256CEF" w:rsidP="00844214">
      <w:pPr>
        <w:ind w:firstLine="480"/>
      </w:pPr>
      <w:r>
        <w:t>可替换序列：</w:t>
      </w:r>
    </w:p>
    <w:p w14:paraId="255B224C" w14:textId="496E46D6" w:rsidR="00256CEF" w:rsidRDefault="00256CEF" w:rsidP="00844214">
      <w:pPr>
        <w:ind w:firstLine="480"/>
      </w:pPr>
      <w:r>
        <w:rPr>
          <w:rFonts w:hint="eastAsia"/>
        </w:rPr>
        <w:t>步骤</w:t>
      </w:r>
      <w:r>
        <w:t>1</w:t>
      </w:r>
      <w:r>
        <w:t>：</w:t>
      </w:r>
      <w:r>
        <w:rPr>
          <w:rFonts w:hint="eastAsia"/>
        </w:rPr>
        <w:t>未登录</w:t>
      </w:r>
      <w:r>
        <w:t>时转到登陆流程</w:t>
      </w:r>
    </w:p>
    <w:p w14:paraId="26A05A08" w14:textId="498E874A" w:rsidR="00256CEF" w:rsidRDefault="00256CEF" w:rsidP="00844214">
      <w:pPr>
        <w:ind w:firstLine="480"/>
      </w:pPr>
      <w:r>
        <w:rPr>
          <w:rFonts w:hint="eastAsia"/>
        </w:rPr>
        <w:lastRenderedPageBreak/>
        <w:t>步骤</w:t>
      </w:r>
      <w:r>
        <w:t>3</w:t>
      </w:r>
      <w:r>
        <w:t>：</w:t>
      </w:r>
      <w:r>
        <w:rPr>
          <w:rFonts w:hint="eastAsia"/>
        </w:rPr>
        <w:t>参与者</w:t>
      </w:r>
      <w:r>
        <w:t>没有查看任务的详细信息，</w:t>
      </w:r>
      <w:r>
        <w:rPr>
          <w:rFonts w:hint="eastAsia"/>
        </w:rPr>
        <w:t>直接</w:t>
      </w:r>
      <w:r>
        <w:t>返回（退出）</w:t>
      </w:r>
    </w:p>
    <w:p w14:paraId="7BE90F0D" w14:textId="4455A815" w:rsidR="00256CEF" w:rsidRDefault="007B0830" w:rsidP="00844214">
      <w:pPr>
        <w:ind w:firstLine="480"/>
      </w:pPr>
      <w:r>
        <w:t>系统展示了任务列表和任务详情</w:t>
      </w:r>
    </w:p>
    <w:p w14:paraId="23EDAB48" w14:textId="77777777" w:rsidR="00687E2C" w:rsidRDefault="00687E2C" w:rsidP="00844214">
      <w:pPr>
        <w:ind w:firstLine="480"/>
      </w:pPr>
    </w:p>
    <w:p w14:paraId="251E011A" w14:textId="34CCB7FD" w:rsidR="007B0830" w:rsidRDefault="007B0830" w:rsidP="00844214">
      <w:pPr>
        <w:ind w:firstLine="480"/>
      </w:pPr>
      <w:r>
        <w:t>锁定任务</w:t>
      </w:r>
    </w:p>
    <w:p w14:paraId="2CBB4173" w14:textId="0B36C53B" w:rsidR="007B0830" w:rsidRDefault="007B0830" w:rsidP="00844214">
      <w:pPr>
        <w:ind w:firstLine="480"/>
      </w:pPr>
      <w:r>
        <w:rPr>
          <w:rFonts w:hint="eastAsia"/>
        </w:rPr>
        <w:t>概述</w:t>
      </w:r>
      <w:r>
        <w:t>：</w:t>
      </w:r>
      <w:r>
        <w:rPr>
          <w:rFonts w:hint="eastAsia"/>
        </w:rPr>
        <w:t>在</w:t>
      </w:r>
      <w:r>
        <w:t>任务详情界面，参与者准备完成此项任务，</w:t>
      </w:r>
      <w:r>
        <w:rPr>
          <w:rFonts w:hint="eastAsia"/>
        </w:rPr>
        <w:t>锁定</w:t>
      </w:r>
      <w:r>
        <w:t>任务以获得执行任务的资格。</w:t>
      </w:r>
    </w:p>
    <w:p w14:paraId="68366E6A" w14:textId="002049D4" w:rsidR="007B0830" w:rsidRDefault="007B0830" w:rsidP="00844214">
      <w:pPr>
        <w:ind w:firstLine="480"/>
      </w:pPr>
      <w:r>
        <w:rPr>
          <w:rFonts w:hint="eastAsia"/>
        </w:rPr>
        <w:t>参与者</w:t>
      </w:r>
      <w:r>
        <w:t>：</w:t>
      </w:r>
      <w:r>
        <w:rPr>
          <w:rFonts w:hint="eastAsia"/>
        </w:rPr>
        <w:t>感知</w:t>
      </w:r>
      <w:r>
        <w:t>任务参与者</w:t>
      </w:r>
    </w:p>
    <w:p w14:paraId="71BCE9DC" w14:textId="27F4B0E2" w:rsidR="007B0830" w:rsidRDefault="007B0830" w:rsidP="00844214">
      <w:pPr>
        <w:ind w:firstLine="480"/>
      </w:pPr>
      <w:r>
        <w:rPr>
          <w:rFonts w:hint="eastAsia"/>
        </w:rPr>
        <w:t>前置条件</w:t>
      </w:r>
      <w:r>
        <w:t>：</w:t>
      </w:r>
      <w:r>
        <w:rPr>
          <w:rFonts w:hint="eastAsia"/>
        </w:rPr>
        <w:t>用户</w:t>
      </w:r>
      <w:r>
        <w:t>处于任务详情界面</w:t>
      </w:r>
      <w:r w:rsidR="00D30991">
        <w:t>，</w:t>
      </w:r>
      <w:r w:rsidR="00D30991">
        <w:rPr>
          <w:rFonts w:hint="eastAsia"/>
        </w:rPr>
        <w:t>任务</w:t>
      </w:r>
      <w:r w:rsidR="00D30991">
        <w:t>无需</w:t>
      </w:r>
      <w:r w:rsidR="00D30991">
        <w:rPr>
          <w:rFonts w:hint="eastAsia"/>
        </w:rPr>
        <w:t>竞价</w:t>
      </w:r>
      <w:r w:rsidR="00D30991">
        <w:t>环节</w:t>
      </w:r>
    </w:p>
    <w:p w14:paraId="6849684D" w14:textId="125DBF95" w:rsidR="006977D5" w:rsidRDefault="006977D5" w:rsidP="00844214">
      <w:pPr>
        <w:ind w:firstLine="480"/>
      </w:pPr>
      <w:r>
        <w:rPr>
          <w:rFonts w:hint="eastAsia"/>
        </w:rPr>
        <w:t>主序列</w:t>
      </w:r>
      <w:r>
        <w:t>：</w:t>
      </w:r>
    </w:p>
    <w:p w14:paraId="42715F31" w14:textId="7542B6A4" w:rsidR="006977D5" w:rsidRDefault="006977D5" w:rsidP="006977D5">
      <w:pPr>
        <w:pStyle w:val="a7"/>
        <w:numPr>
          <w:ilvl w:val="0"/>
          <w:numId w:val="41"/>
        </w:numPr>
        <w:ind w:firstLineChars="0"/>
      </w:pPr>
      <w:r>
        <w:rPr>
          <w:rFonts w:hint="eastAsia"/>
        </w:rPr>
        <w:t>用户</w:t>
      </w:r>
      <w:r>
        <w:t>浏览任务详情信息，</w:t>
      </w:r>
      <w:r>
        <w:rPr>
          <w:rFonts w:hint="eastAsia"/>
        </w:rPr>
        <w:t>任务</w:t>
      </w:r>
      <w:r>
        <w:t>还需要召集参与者执行感知任务</w:t>
      </w:r>
      <w:r w:rsidR="00D30991">
        <w:t xml:space="preserve"> </w:t>
      </w:r>
    </w:p>
    <w:p w14:paraId="2B4F39A2" w14:textId="1B8B6F00" w:rsidR="006977D5" w:rsidRDefault="006977D5" w:rsidP="006977D5">
      <w:pPr>
        <w:pStyle w:val="a7"/>
        <w:numPr>
          <w:ilvl w:val="0"/>
          <w:numId w:val="41"/>
        </w:numPr>
        <w:ind w:firstLineChars="0"/>
      </w:pPr>
      <w:r>
        <w:t>用户准备执行感知任务，</w:t>
      </w:r>
      <w:r>
        <w:rPr>
          <w:rFonts w:hint="eastAsia"/>
        </w:rPr>
        <w:t>锁定</w:t>
      </w:r>
      <w:r>
        <w:t>该任务</w:t>
      </w:r>
    </w:p>
    <w:p w14:paraId="4F2E13AA" w14:textId="00D6F335" w:rsidR="006977D5" w:rsidRDefault="006977D5" w:rsidP="006977D5">
      <w:pPr>
        <w:pStyle w:val="a7"/>
        <w:numPr>
          <w:ilvl w:val="0"/>
          <w:numId w:val="41"/>
        </w:numPr>
        <w:ind w:firstLineChars="0"/>
      </w:pPr>
      <w:r>
        <w:rPr>
          <w:rFonts w:hint="eastAsia"/>
        </w:rPr>
        <w:t>锁定</w:t>
      </w:r>
      <w:r>
        <w:t>成功，</w:t>
      </w:r>
      <w:r>
        <w:rPr>
          <w:rFonts w:hint="eastAsia"/>
        </w:rPr>
        <w:t>给</w:t>
      </w:r>
      <w:r>
        <w:t>用户提示信息，</w:t>
      </w:r>
      <w:r>
        <w:rPr>
          <w:rFonts w:hint="eastAsia"/>
        </w:rPr>
        <w:t>任务剩余</w:t>
      </w:r>
      <w:r>
        <w:t>参与者数量减一</w:t>
      </w:r>
    </w:p>
    <w:p w14:paraId="21FC54EA" w14:textId="55E35D61" w:rsidR="00D30991" w:rsidRDefault="00D30991" w:rsidP="00D30991">
      <w:pPr>
        <w:ind w:left="480" w:firstLineChars="0" w:firstLine="0"/>
      </w:pPr>
      <w:r>
        <w:t>可替换序列：</w:t>
      </w:r>
    </w:p>
    <w:p w14:paraId="0A395E4D" w14:textId="4D19280F" w:rsidR="00D30991" w:rsidRDefault="00D30991" w:rsidP="00D30991">
      <w:pPr>
        <w:ind w:left="480" w:firstLineChars="0" w:firstLine="0"/>
      </w:pPr>
      <w:r>
        <w:rPr>
          <w:rFonts w:hint="eastAsia"/>
        </w:rPr>
        <w:t>步骤</w:t>
      </w:r>
      <w:r>
        <w:t>3</w:t>
      </w:r>
      <w:r>
        <w:t>：</w:t>
      </w:r>
      <w:r>
        <w:rPr>
          <w:rFonts w:hint="eastAsia"/>
        </w:rPr>
        <w:t>并发</w:t>
      </w:r>
      <w:r>
        <w:t>锁定失败，</w:t>
      </w:r>
      <w:r>
        <w:rPr>
          <w:rFonts w:hint="eastAsia"/>
        </w:rPr>
        <w:t>提示</w:t>
      </w:r>
      <w:r>
        <w:t>失败信息</w:t>
      </w:r>
    </w:p>
    <w:p w14:paraId="59229A52" w14:textId="35424B37" w:rsidR="00D30991" w:rsidRDefault="00D30991" w:rsidP="00D30991">
      <w:pPr>
        <w:ind w:left="480" w:firstLineChars="0" w:firstLine="0"/>
      </w:pPr>
      <w:r>
        <w:rPr>
          <w:rFonts w:hint="eastAsia"/>
        </w:rPr>
        <w:t>后置</w:t>
      </w:r>
      <w:r>
        <w:t>条件：</w:t>
      </w:r>
      <w:r>
        <w:rPr>
          <w:rFonts w:hint="eastAsia"/>
        </w:rPr>
        <w:t>成功</w:t>
      </w:r>
      <w:r>
        <w:t>锁定一项任务，</w:t>
      </w:r>
      <w:r>
        <w:rPr>
          <w:rFonts w:hint="eastAsia"/>
        </w:rPr>
        <w:t>或者</w:t>
      </w:r>
      <w:r>
        <w:t>任务预约完成，</w:t>
      </w:r>
      <w:r>
        <w:rPr>
          <w:rFonts w:hint="eastAsia"/>
        </w:rPr>
        <w:t>无法</w:t>
      </w:r>
      <w:r>
        <w:t>锁定</w:t>
      </w:r>
    </w:p>
    <w:p w14:paraId="4B4C55D8" w14:textId="77777777" w:rsidR="00D30991" w:rsidRDefault="00D30991" w:rsidP="00D30991">
      <w:pPr>
        <w:ind w:left="480" w:firstLineChars="0" w:firstLine="0"/>
      </w:pPr>
    </w:p>
    <w:p w14:paraId="4A8629A4" w14:textId="17F8612E" w:rsidR="00D30991" w:rsidRDefault="00D30991" w:rsidP="00D30991">
      <w:pPr>
        <w:ind w:left="480" w:firstLineChars="0" w:firstLine="0"/>
      </w:pPr>
      <w:r>
        <w:rPr>
          <w:rFonts w:hint="eastAsia"/>
        </w:rPr>
        <w:t>参与竞价</w:t>
      </w:r>
    </w:p>
    <w:p w14:paraId="41B2BBFC" w14:textId="5DAA1420" w:rsidR="00D30991" w:rsidRDefault="00D30991" w:rsidP="00D30991">
      <w:pPr>
        <w:ind w:firstLine="480"/>
      </w:pPr>
      <w:r>
        <w:rPr>
          <w:rFonts w:hint="eastAsia"/>
        </w:rPr>
        <w:t>概述</w:t>
      </w:r>
      <w:r>
        <w:t>：</w:t>
      </w:r>
      <w:r>
        <w:rPr>
          <w:rFonts w:hint="eastAsia"/>
        </w:rPr>
        <w:t>在</w:t>
      </w:r>
      <w:r>
        <w:t>任务详情界面，参与者准备完成此项任务，通过竞价获得执行任务的资格。</w:t>
      </w:r>
    </w:p>
    <w:p w14:paraId="00E27B15" w14:textId="77777777" w:rsidR="00D30991" w:rsidRDefault="00D30991" w:rsidP="00D30991">
      <w:pPr>
        <w:ind w:firstLine="480"/>
      </w:pPr>
      <w:r>
        <w:rPr>
          <w:rFonts w:hint="eastAsia"/>
        </w:rPr>
        <w:t>参与者</w:t>
      </w:r>
      <w:r>
        <w:t>：</w:t>
      </w:r>
      <w:r>
        <w:rPr>
          <w:rFonts w:hint="eastAsia"/>
        </w:rPr>
        <w:t>感知</w:t>
      </w:r>
      <w:r>
        <w:t>任务参与者</w:t>
      </w:r>
    </w:p>
    <w:p w14:paraId="0B988184" w14:textId="77777777" w:rsidR="00D30991" w:rsidRDefault="00D30991" w:rsidP="00D30991">
      <w:pPr>
        <w:ind w:firstLine="480"/>
      </w:pPr>
      <w:r>
        <w:rPr>
          <w:rFonts w:hint="eastAsia"/>
        </w:rPr>
        <w:t>前置条件</w:t>
      </w:r>
      <w:r>
        <w:t>：</w:t>
      </w:r>
      <w:r>
        <w:rPr>
          <w:rFonts w:hint="eastAsia"/>
        </w:rPr>
        <w:t>用户</w:t>
      </w:r>
      <w:r>
        <w:t>处于任务详情界面</w:t>
      </w:r>
    </w:p>
    <w:p w14:paraId="74AD50DC" w14:textId="77777777" w:rsidR="00D30991" w:rsidRDefault="00D30991" w:rsidP="00D30991">
      <w:pPr>
        <w:ind w:firstLine="480"/>
      </w:pPr>
      <w:r>
        <w:rPr>
          <w:rFonts w:hint="eastAsia"/>
        </w:rPr>
        <w:t>主序列</w:t>
      </w:r>
      <w:r>
        <w:t>：</w:t>
      </w:r>
    </w:p>
    <w:p w14:paraId="3803FE32" w14:textId="49AAAAD2" w:rsidR="00D30991" w:rsidRDefault="00D30991" w:rsidP="00E2588F">
      <w:pPr>
        <w:pStyle w:val="a7"/>
        <w:numPr>
          <w:ilvl w:val="0"/>
          <w:numId w:val="42"/>
        </w:numPr>
        <w:ind w:firstLineChars="0"/>
      </w:pPr>
      <w:r>
        <w:rPr>
          <w:rFonts w:hint="eastAsia"/>
        </w:rPr>
        <w:t>用户</w:t>
      </w:r>
      <w:r>
        <w:t>浏览任务详情信息，</w:t>
      </w:r>
      <w:r>
        <w:rPr>
          <w:rFonts w:hint="eastAsia"/>
        </w:rPr>
        <w:t>任务</w:t>
      </w:r>
      <w:r w:rsidR="00DF17B4">
        <w:t>处于报价环节，</w:t>
      </w:r>
      <w:r>
        <w:t>还需要召集参与者执行感知任务</w:t>
      </w:r>
    </w:p>
    <w:p w14:paraId="0C3BA68C" w14:textId="0027DB4F" w:rsidR="00D30991" w:rsidRDefault="00D30991" w:rsidP="00E2588F">
      <w:pPr>
        <w:pStyle w:val="a7"/>
        <w:numPr>
          <w:ilvl w:val="0"/>
          <w:numId w:val="42"/>
        </w:numPr>
        <w:ind w:firstLineChars="0"/>
      </w:pPr>
      <w:r>
        <w:t>用户准备执行感知任务，</w:t>
      </w:r>
      <w:r w:rsidR="00DF17B4">
        <w:t>上报竞拍价格</w:t>
      </w:r>
    </w:p>
    <w:p w14:paraId="67710F4A" w14:textId="5A1199DC" w:rsidR="00D30991" w:rsidRDefault="00DF17B4" w:rsidP="00E2588F">
      <w:pPr>
        <w:pStyle w:val="a7"/>
        <w:numPr>
          <w:ilvl w:val="0"/>
          <w:numId w:val="42"/>
        </w:numPr>
        <w:ind w:firstLineChars="0"/>
      </w:pPr>
      <w:r>
        <w:rPr>
          <w:rFonts w:hint="eastAsia"/>
        </w:rPr>
        <w:t>报价</w:t>
      </w:r>
      <w:r>
        <w:t>时间结束，</w:t>
      </w:r>
      <w:r>
        <w:rPr>
          <w:rFonts w:hint="eastAsia"/>
        </w:rPr>
        <w:t>系统</w:t>
      </w:r>
      <w:r>
        <w:t>通知用户竞拍结果</w:t>
      </w:r>
    </w:p>
    <w:p w14:paraId="77648031" w14:textId="77777777" w:rsidR="00D30991" w:rsidRDefault="00D30991" w:rsidP="00D30991">
      <w:pPr>
        <w:ind w:left="480" w:firstLineChars="0" w:firstLine="0"/>
      </w:pPr>
      <w:r>
        <w:t>可替换序列：</w:t>
      </w:r>
    </w:p>
    <w:p w14:paraId="6596D0BC" w14:textId="2FE13971" w:rsidR="00D30991" w:rsidRDefault="00D30991" w:rsidP="00D30991">
      <w:pPr>
        <w:ind w:left="480" w:firstLineChars="0" w:firstLine="0"/>
      </w:pPr>
      <w:r>
        <w:rPr>
          <w:rFonts w:hint="eastAsia"/>
        </w:rPr>
        <w:t>步骤</w:t>
      </w:r>
      <w:r>
        <w:t>3</w:t>
      </w:r>
      <w:r>
        <w:t>：</w:t>
      </w:r>
      <w:r w:rsidR="00DF17B4">
        <w:t>用户在报价截止时间之前取消报价，</w:t>
      </w:r>
      <w:r w:rsidR="00DF17B4">
        <w:rPr>
          <w:rFonts w:hint="eastAsia"/>
        </w:rPr>
        <w:t>退出</w:t>
      </w:r>
      <w:r w:rsidR="00DF17B4">
        <w:t>此次活动。</w:t>
      </w:r>
    </w:p>
    <w:p w14:paraId="2EB4EB11" w14:textId="79184019" w:rsidR="00D30991" w:rsidRDefault="00D30991" w:rsidP="00D30991">
      <w:pPr>
        <w:ind w:left="480" w:firstLineChars="0" w:firstLine="0"/>
      </w:pPr>
      <w:r>
        <w:rPr>
          <w:rFonts w:hint="eastAsia"/>
        </w:rPr>
        <w:t>后置</w:t>
      </w:r>
      <w:r>
        <w:t>条件：</w:t>
      </w:r>
      <w:r w:rsidR="002E3DAE">
        <w:t>成功参与任务的竞拍报价，</w:t>
      </w:r>
      <w:r w:rsidR="002E3DAE">
        <w:rPr>
          <w:rFonts w:hint="eastAsia"/>
        </w:rPr>
        <w:t>竞价</w:t>
      </w:r>
      <w:r w:rsidR="002E3DAE">
        <w:t>成功或失败，</w:t>
      </w:r>
      <w:r w:rsidR="001B3DD3">
        <w:t>或</w:t>
      </w:r>
      <w:r w:rsidR="002E3DAE">
        <w:rPr>
          <w:rFonts w:hint="eastAsia"/>
        </w:rPr>
        <w:t>中途</w:t>
      </w:r>
      <w:r w:rsidR="002E3DAE">
        <w:t>退出竞价过程。</w:t>
      </w:r>
    </w:p>
    <w:p w14:paraId="73F27617" w14:textId="0F8640C4" w:rsidR="007F6B74" w:rsidRDefault="007F6B74" w:rsidP="007F6B74">
      <w:pPr>
        <w:ind w:left="480" w:firstLineChars="0" w:firstLine="0"/>
      </w:pPr>
      <w:r>
        <w:rPr>
          <w:rFonts w:hint="eastAsia"/>
        </w:rPr>
        <w:t>注册</w:t>
      </w:r>
      <w:r>
        <w:t>登录</w:t>
      </w:r>
    </w:p>
    <w:p w14:paraId="37A948EA" w14:textId="6BB07AAC" w:rsidR="007F6B74" w:rsidRDefault="007F6B74" w:rsidP="007F6B74">
      <w:pPr>
        <w:ind w:firstLine="480"/>
      </w:pPr>
      <w:r>
        <w:rPr>
          <w:rFonts w:hint="eastAsia"/>
        </w:rPr>
        <w:t>概述</w:t>
      </w:r>
      <w:r>
        <w:t>：</w:t>
      </w:r>
      <w:r>
        <w:rPr>
          <w:rFonts w:hint="eastAsia"/>
        </w:rPr>
        <w:t>任务</w:t>
      </w:r>
      <w:r>
        <w:t>管理系统中的各个环节，</w:t>
      </w:r>
      <w:r>
        <w:rPr>
          <w:rFonts w:hint="eastAsia"/>
        </w:rPr>
        <w:t>发现</w:t>
      </w:r>
      <w:r>
        <w:t>用户为登录且需要登录时，</w:t>
      </w:r>
      <w:r>
        <w:rPr>
          <w:rFonts w:hint="eastAsia"/>
        </w:rPr>
        <w:t>提示</w:t>
      </w:r>
      <w:r>
        <w:t>用户登录或注册</w:t>
      </w:r>
    </w:p>
    <w:p w14:paraId="745F1CE2" w14:textId="12972B07" w:rsidR="007F6B74" w:rsidRDefault="007F6B74" w:rsidP="007F6B74">
      <w:pPr>
        <w:ind w:firstLine="480"/>
      </w:pPr>
      <w:r>
        <w:rPr>
          <w:rFonts w:hint="eastAsia"/>
        </w:rPr>
        <w:t>参与者</w:t>
      </w:r>
      <w:r>
        <w:t>：</w:t>
      </w:r>
      <w:r>
        <w:rPr>
          <w:rFonts w:hint="eastAsia"/>
        </w:rPr>
        <w:t>感知</w:t>
      </w:r>
      <w:r>
        <w:t>任务参与者、</w:t>
      </w:r>
      <w:r>
        <w:rPr>
          <w:rFonts w:hint="eastAsia"/>
        </w:rPr>
        <w:t>用户系统</w:t>
      </w:r>
    </w:p>
    <w:p w14:paraId="7FE40F2C" w14:textId="203F33E8" w:rsidR="007F6B74" w:rsidRDefault="007F6B74" w:rsidP="007F6B74">
      <w:pPr>
        <w:ind w:firstLine="480"/>
      </w:pPr>
      <w:r>
        <w:rPr>
          <w:rFonts w:hint="eastAsia"/>
        </w:rPr>
        <w:t>前置条件</w:t>
      </w:r>
      <w:r>
        <w:t>：</w:t>
      </w:r>
      <w:r>
        <w:rPr>
          <w:rFonts w:hint="eastAsia"/>
        </w:rPr>
        <w:t>用户</w:t>
      </w:r>
      <w:r>
        <w:t>执行的操作需要登录但用户处于未登录状态</w:t>
      </w:r>
    </w:p>
    <w:p w14:paraId="6B26FB99" w14:textId="77777777" w:rsidR="007F6B74" w:rsidRDefault="007F6B74" w:rsidP="007F6B74">
      <w:pPr>
        <w:ind w:firstLine="480"/>
      </w:pPr>
      <w:r>
        <w:rPr>
          <w:rFonts w:hint="eastAsia"/>
        </w:rPr>
        <w:t>主序列</w:t>
      </w:r>
      <w:r>
        <w:t>：</w:t>
      </w:r>
    </w:p>
    <w:p w14:paraId="518F1D15" w14:textId="5CDB81D3" w:rsidR="007F6B74" w:rsidRDefault="007F6B74" w:rsidP="007F6B74">
      <w:pPr>
        <w:pStyle w:val="a7"/>
        <w:numPr>
          <w:ilvl w:val="0"/>
          <w:numId w:val="43"/>
        </w:numPr>
        <w:ind w:firstLineChars="0"/>
      </w:pPr>
      <w:r>
        <w:t>用户发送请求时系统发现其用户登录信息为未登录，</w:t>
      </w:r>
      <w:r>
        <w:rPr>
          <w:rFonts w:hint="eastAsia"/>
        </w:rPr>
        <w:t>返回</w:t>
      </w:r>
      <w:r>
        <w:t>提示信息</w:t>
      </w:r>
    </w:p>
    <w:p w14:paraId="7A5B9C3F" w14:textId="73B179D4" w:rsidR="007F6B74" w:rsidRDefault="007F6B74" w:rsidP="007F6B74">
      <w:pPr>
        <w:pStyle w:val="a7"/>
        <w:numPr>
          <w:ilvl w:val="0"/>
          <w:numId w:val="43"/>
        </w:numPr>
        <w:ind w:firstLineChars="0"/>
      </w:pPr>
      <w:r>
        <w:rPr>
          <w:rFonts w:hint="eastAsia"/>
        </w:rPr>
        <w:t>客户端</w:t>
      </w:r>
      <w:r>
        <w:t>根据返回信息跳转到登录、</w:t>
      </w:r>
      <w:r>
        <w:rPr>
          <w:rFonts w:hint="eastAsia"/>
        </w:rPr>
        <w:t>注册</w:t>
      </w:r>
      <w:r>
        <w:t>界面</w:t>
      </w:r>
    </w:p>
    <w:p w14:paraId="27861320" w14:textId="276C7807" w:rsidR="007F6B74" w:rsidRDefault="007F6B74" w:rsidP="007F6B74">
      <w:pPr>
        <w:pStyle w:val="a7"/>
        <w:numPr>
          <w:ilvl w:val="0"/>
          <w:numId w:val="43"/>
        </w:numPr>
        <w:ind w:firstLineChars="0"/>
      </w:pPr>
      <w:r>
        <w:rPr>
          <w:rFonts w:hint="eastAsia"/>
        </w:rPr>
        <w:lastRenderedPageBreak/>
        <w:t>用户</w:t>
      </w:r>
      <w:r>
        <w:t>成功登录后刷新之前的请求，</w:t>
      </w:r>
      <w:r>
        <w:rPr>
          <w:rFonts w:hint="eastAsia"/>
        </w:rPr>
        <w:t>显示</w:t>
      </w:r>
      <w:r>
        <w:t>数据</w:t>
      </w:r>
    </w:p>
    <w:p w14:paraId="5D987E60" w14:textId="77777777" w:rsidR="007F6B74" w:rsidRDefault="007F6B74" w:rsidP="007F6B74">
      <w:pPr>
        <w:ind w:left="480" w:firstLineChars="0" w:firstLine="0"/>
      </w:pPr>
      <w:r>
        <w:t>可替换序列：</w:t>
      </w:r>
    </w:p>
    <w:p w14:paraId="3E351B37" w14:textId="5DB6F245" w:rsidR="007F6B74" w:rsidRDefault="007F6B74" w:rsidP="007F6B74">
      <w:pPr>
        <w:ind w:left="480" w:firstLineChars="0" w:firstLine="0"/>
      </w:pPr>
      <w:r>
        <w:rPr>
          <w:rFonts w:hint="eastAsia"/>
        </w:rPr>
        <w:t>步骤</w:t>
      </w:r>
      <w:r>
        <w:t>3</w:t>
      </w:r>
      <w:r>
        <w:t>：</w:t>
      </w:r>
      <w:r>
        <w:rPr>
          <w:rFonts w:hint="eastAsia"/>
        </w:rPr>
        <w:t>用户</w:t>
      </w:r>
      <w:r>
        <w:t>没有登录或注册</w:t>
      </w:r>
      <w:r w:rsidR="00EE7716">
        <w:t>，</w:t>
      </w:r>
      <w:r w:rsidR="00EE7716">
        <w:rPr>
          <w:rFonts w:hint="eastAsia"/>
        </w:rPr>
        <w:t>跳转</w:t>
      </w:r>
      <w:r w:rsidR="00EE7716">
        <w:t>到主页或浏览记录的上一级。</w:t>
      </w:r>
    </w:p>
    <w:p w14:paraId="1661EDDE" w14:textId="23DCEF56" w:rsidR="007F6B74" w:rsidRDefault="007F6B74" w:rsidP="007F6B74">
      <w:pPr>
        <w:ind w:left="480" w:firstLineChars="0" w:firstLine="0"/>
      </w:pPr>
      <w:r>
        <w:rPr>
          <w:rFonts w:hint="eastAsia"/>
        </w:rPr>
        <w:t>后置</w:t>
      </w:r>
      <w:r>
        <w:t>条件：</w:t>
      </w:r>
      <w:r w:rsidR="00EE7716">
        <w:t>用户处于登录状态，</w:t>
      </w:r>
      <w:r w:rsidR="00EE7716">
        <w:rPr>
          <w:rFonts w:hint="eastAsia"/>
        </w:rPr>
        <w:t>或</w:t>
      </w:r>
      <w:r w:rsidR="00EE7716">
        <w:t>继续未登录浏览</w:t>
      </w:r>
      <w:r>
        <w:t>。</w:t>
      </w:r>
    </w:p>
    <w:p w14:paraId="61A5670B" w14:textId="4E778425" w:rsidR="00A34D94" w:rsidRDefault="00A34D94" w:rsidP="00A34D94">
      <w:pPr>
        <w:ind w:left="480" w:firstLineChars="0" w:firstLine="0"/>
      </w:pPr>
      <w:r>
        <w:rPr>
          <w:rFonts w:hint="eastAsia"/>
        </w:rPr>
        <w:t>完成任务</w:t>
      </w:r>
    </w:p>
    <w:p w14:paraId="216F0450" w14:textId="06125386" w:rsidR="00A34D94" w:rsidRDefault="00A34D94" w:rsidP="00A34D94">
      <w:pPr>
        <w:ind w:firstLine="480"/>
      </w:pPr>
      <w:r>
        <w:rPr>
          <w:rFonts w:hint="eastAsia"/>
        </w:rPr>
        <w:t>概述</w:t>
      </w:r>
      <w:r>
        <w:t>：</w:t>
      </w:r>
      <w:r>
        <w:rPr>
          <w:rFonts w:hint="eastAsia"/>
        </w:rPr>
        <w:t>参与者成功锁定任务或竞价成功后，根据任务描述信息上传感知数据，完成任务，获得相应的激励。</w:t>
      </w:r>
    </w:p>
    <w:p w14:paraId="3B053972" w14:textId="3952C78C" w:rsidR="00A34D94" w:rsidRDefault="00A34D94" w:rsidP="00A34D94">
      <w:pPr>
        <w:ind w:firstLine="480"/>
      </w:pPr>
      <w:r>
        <w:rPr>
          <w:rFonts w:hint="eastAsia"/>
        </w:rPr>
        <w:t>参与者</w:t>
      </w:r>
      <w:r>
        <w:t>：</w:t>
      </w:r>
      <w:r>
        <w:rPr>
          <w:rFonts w:hint="eastAsia"/>
        </w:rPr>
        <w:t>感知</w:t>
      </w:r>
      <w:r>
        <w:t>任务参与者</w:t>
      </w:r>
    </w:p>
    <w:p w14:paraId="52798FB9" w14:textId="46EC64CB" w:rsidR="00A34D94" w:rsidRDefault="00A34D94" w:rsidP="00A34D94">
      <w:pPr>
        <w:ind w:firstLine="480"/>
      </w:pPr>
      <w:r>
        <w:rPr>
          <w:rFonts w:hint="eastAsia"/>
        </w:rPr>
        <w:t>前置条件</w:t>
      </w:r>
      <w:r>
        <w:t>：</w:t>
      </w:r>
      <w:r>
        <w:rPr>
          <w:rFonts w:hint="eastAsia"/>
        </w:rPr>
        <w:t>参与者成功锁定感知任务，或者竞价成功</w:t>
      </w:r>
    </w:p>
    <w:p w14:paraId="1C8B86B9" w14:textId="77777777" w:rsidR="00A34D94" w:rsidRDefault="00A34D94" w:rsidP="00A34D94">
      <w:pPr>
        <w:ind w:firstLine="480"/>
      </w:pPr>
      <w:r>
        <w:rPr>
          <w:rFonts w:hint="eastAsia"/>
        </w:rPr>
        <w:t>主序列</w:t>
      </w:r>
      <w:r>
        <w:t>：</w:t>
      </w:r>
    </w:p>
    <w:p w14:paraId="2FBC2ADE" w14:textId="66B4A37D" w:rsidR="00A34D94" w:rsidRDefault="00A34D94" w:rsidP="00A34D94">
      <w:pPr>
        <w:pStyle w:val="a7"/>
        <w:numPr>
          <w:ilvl w:val="0"/>
          <w:numId w:val="44"/>
        </w:numPr>
        <w:ind w:firstLineChars="0"/>
      </w:pPr>
      <w:r>
        <w:rPr>
          <w:rFonts w:hint="eastAsia"/>
        </w:rPr>
        <w:t>参与者获得了感知任务的执行机会，根据任务描述信息在指定的时间段到达指定位置</w:t>
      </w:r>
    </w:p>
    <w:p w14:paraId="60C5614F" w14:textId="205A7703" w:rsidR="00A34D94" w:rsidRDefault="00A34D94" w:rsidP="00A34D94">
      <w:pPr>
        <w:pStyle w:val="a7"/>
        <w:numPr>
          <w:ilvl w:val="0"/>
          <w:numId w:val="44"/>
        </w:numPr>
        <w:ind w:firstLineChars="0"/>
      </w:pPr>
      <w:r>
        <w:rPr>
          <w:rFonts w:hint="eastAsia"/>
        </w:rPr>
        <w:t>参与者根据任务描述信息采集相关数据，上传到服务器，完成感知任务。</w:t>
      </w:r>
    </w:p>
    <w:p w14:paraId="345324D1" w14:textId="77777777" w:rsidR="00A34D94" w:rsidRDefault="00A34D94" w:rsidP="00A34D94">
      <w:pPr>
        <w:ind w:left="480" w:firstLineChars="0" w:firstLine="0"/>
      </w:pPr>
      <w:r>
        <w:t>可替换序列：</w:t>
      </w:r>
    </w:p>
    <w:p w14:paraId="74B83845" w14:textId="77151F4B" w:rsidR="00A34D94" w:rsidRDefault="00A34D94" w:rsidP="00A34D94">
      <w:pPr>
        <w:ind w:left="480" w:firstLineChars="0" w:firstLine="0"/>
      </w:pPr>
      <w:r>
        <w:rPr>
          <w:rFonts w:hint="eastAsia"/>
        </w:rPr>
        <w:t>步骤</w:t>
      </w:r>
      <w:r>
        <w:t>1</w:t>
      </w:r>
      <w:r>
        <w:t>：</w:t>
      </w:r>
      <w:r>
        <w:rPr>
          <w:rFonts w:hint="eastAsia"/>
        </w:rPr>
        <w:t>参与者没有到达指定位置，无法采集相关数据</w:t>
      </w:r>
    </w:p>
    <w:p w14:paraId="005E894B" w14:textId="7ADDB878" w:rsidR="00A34D94" w:rsidRDefault="00A34D94" w:rsidP="00A34D94">
      <w:pPr>
        <w:ind w:left="480" w:firstLineChars="0" w:firstLine="0"/>
      </w:pPr>
      <w:r>
        <w:rPr>
          <w:rFonts w:hint="eastAsia"/>
        </w:rPr>
        <w:t>步骤</w:t>
      </w:r>
      <w:r>
        <w:rPr>
          <w:rFonts w:hint="eastAsia"/>
        </w:rPr>
        <w:t>2</w:t>
      </w:r>
      <w:r>
        <w:rPr>
          <w:rFonts w:hint="eastAsia"/>
        </w:rPr>
        <w:t>：参与者没有完成数据的采集和上传，中途退出</w:t>
      </w:r>
    </w:p>
    <w:p w14:paraId="5A53A0CE" w14:textId="6AE8034C" w:rsidR="00A34D94" w:rsidRDefault="00A34D94" w:rsidP="00A34D94">
      <w:pPr>
        <w:ind w:left="480" w:firstLineChars="0" w:firstLine="0"/>
      </w:pPr>
      <w:r>
        <w:rPr>
          <w:rFonts w:hint="eastAsia"/>
        </w:rPr>
        <w:t>后置</w:t>
      </w:r>
      <w:r>
        <w:t>条件：</w:t>
      </w:r>
      <w:r>
        <w:rPr>
          <w:rFonts w:hint="eastAsia"/>
        </w:rPr>
        <w:t>参与者根据激励机制的设定，获得相应激励报酬，或者未完成感知任务收到相应处罚</w:t>
      </w:r>
      <w:r>
        <w:t>。</w:t>
      </w:r>
    </w:p>
    <w:p w14:paraId="338D9DE1" w14:textId="2D868431" w:rsidR="00857F92" w:rsidRDefault="00857F92" w:rsidP="00857F92">
      <w:pPr>
        <w:ind w:left="480" w:firstLineChars="0" w:firstLine="0"/>
      </w:pPr>
      <w:r>
        <w:rPr>
          <w:rFonts w:hint="eastAsia"/>
        </w:rPr>
        <w:t>发布任务</w:t>
      </w:r>
    </w:p>
    <w:p w14:paraId="5AEE9C13" w14:textId="7E29008D" w:rsidR="00857F92" w:rsidRDefault="00857F92" w:rsidP="00857F92">
      <w:pPr>
        <w:ind w:firstLine="480"/>
      </w:pPr>
      <w:r>
        <w:rPr>
          <w:rFonts w:hint="eastAsia"/>
        </w:rPr>
        <w:t>概述</w:t>
      </w:r>
      <w:r>
        <w:t>：</w:t>
      </w:r>
      <w:r>
        <w:rPr>
          <w:rFonts w:hint="eastAsia"/>
        </w:rPr>
        <w:t>任务发布者（平台）发布一项任务，召集参与者完成感知数据的采集。</w:t>
      </w:r>
    </w:p>
    <w:p w14:paraId="0EE66EDB" w14:textId="4E0E1A49" w:rsidR="00857F92" w:rsidRDefault="00857F92" w:rsidP="00857F92">
      <w:pPr>
        <w:ind w:firstLine="480"/>
      </w:pPr>
      <w:r>
        <w:rPr>
          <w:rFonts w:hint="eastAsia"/>
        </w:rPr>
        <w:t>参与者</w:t>
      </w:r>
      <w:r>
        <w:t>：</w:t>
      </w:r>
      <w:r w:rsidR="00D57E96">
        <w:rPr>
          <w:rFonts w:hint="eastAsia"/>
        </w:rPr>
        <w:t>任务发布者（平台）</w:t>
      </w:r>
    </w:p>
    <w:p w14:paraId="393774E4" w14:textId="6ED01449" w:rsidR="00857F92" w:rsidRDefault="00857F92" w:rsidP="00857F92">
      <w:pPr>
        <w:ind w:firstLine="480"/>
      </w:pPr>
      <w:r>
        <w:rPr>
          <w:rFonts w:hint="eastAsia"/>
        </w:rPr>
        <w:t>前置条件</w:t>
      </w:r>
      <w:r>
        <w:t>：</w:t>
      </w:r>
      <w:r w:rsidR="00D57E96">
        <w:rPr>
          <w:rFonts w:hint="eastAsia"/>
        </w:rPr>
        <w:t>任务发布者提供一定的预算发起感知活动</w:t>
      </w:r>
    </w:p>
    <w:p w14:paraId="1F8C248C" w14:textId="77777777" w:rsidR="00857F92" w:rsidRDefault="00857F92" w:rsidP="00857F92">
      <w:pPr>
        <w:ind w:firstLine="480"/>
      </w:pPr>
      <w:r>
        <w:rPr>
          <w:rFonts w:hint="eastAsia"/>
        </w:rPr>
        <w:t>主序列</w:t>
      </w:r>
      <w:r>
        <w:t>：</w:t>
      </w:r>
    </w:p>
    <w:p w14:paraId="5E62E0E8" w14:textId="12FC5CB9" w:rsidR="00857F92" w:rsidRDefault="00D57E96" w:rsidP="00D57E96">
      <w:pPr>
        <w:pStyle w:val="a7"/>
        <w:numPr>
          <w:ilvl w:val="0"/>
          <w:numId w:val="45"/>
        </w:numPr>
        <w:ind w:firstLineChars="0"/>
      </w:pPr>
      <w:r>
        <w:rPr>
          <w:rFonts w:hint="eastAsia"/>
        </w:rPr>
        <w:t>任务发布者通过</w:t>
      </w:r>
      <w:r>
        <w:rPr>
          <w:rFonts w:hint="eastAsia"/>
        </w:rPr>
        <w:t>web</w:t>
      </w:r>
      <w:r>
        <w:rPr>
          <w:rFonts w:hint="eastAsia"/>
        </w:rPr>
        <w:t>界面或者客户端的任务发布界面填写任务相关信息</w:t>
      </w:r>
    </w:p>
    <w:p w14:paraId="473B63CA" w14:textId="0848ABC9" w:rsidR="00857F92" w:rsidRDefault="00D57E96" w:rsidP="00D57E96">
      <w:pPr>
        <w:pStyle w:val="a7"/>
        <w:numPr>
          <w:ilvl w:val="0"/>
          <w:numId w:val="45"/>
        </w:numPr>
        <w:ind w:firstLineChars="0"/>
      </w:pPr>
      <w:r>
        <w:rPr>
          <w:rFonts w:hint="eastAsia"/>
        </w:rPr>
        <w:t>任务发布者提供给平台相应的预算，发起任务</w:t>
      </w:r>
    </w:p>
    <w:p w14:paraId="66F2FD42" w14:textId="3324BC73" w:rsidR="00D57E96" w:rsidRDefault="00D57E96" w:rsidP="00D57E96">
      <w:pPr>
        <w:pStyle w:val="a7"/>
        <w:numPr>
          <w:ilvl w:val="0"/>
          <w:numId w:val="45"/>
        </w:numPr>
        <w:ind w:firstLineChars="0"/>
      </w:pPr>
      <w:r>
        <w:rPr>
          <w:rFonts w:hint="eastAsia"/>
        </w:rPr>
        <w:t>平台根据预算和任务发布者选择的激励机制类型，确定任务描述信息，根据轨迹系统提供的</w:t>
      </w:r>
      <w:r w:rsidR="00E15C5B">
        <w:rPr>
          <w:rFonts w:hint="eastAsia"/>
        </w:rPr>
        <w:t>参与者轨迹信息，</w:t>
      </w:r>
      <w:r>
        <w:rPr>
          <w:rFonts w:hint="eastAsia"/>
        </w:rPr>
        <w:t>广播</w:t>
      </w:r>
      <w:r w:rsidR="00E15C5B">
        <w:rPr>
          <w:rFonts w:hint="eastAsia"/>
        </w:rPr>
        <w:t>任务</w:t>
      </w:r>
      <w:r>
        <w:rPr>
          <w:rFonts w:hint="eastAsia"/>
        </w:rPr>
        <w:t>给</w:t>
      </w:r>
      <w:r w:rsidR="00E15C5B">
        <w:rPr>
          <w:rFonts w:hint="eastAsia"/>
        </w:rPr>
        <w:t>相关参与者</w:t>
      </w:r>
    </w:p>
    <w:p w14:paraId="235E5C00" w14:textId="315632DD" w:rsidR="00E15C5B" w:rsidRDefault="00E15C5B" w:rsidP="00E15C5B">
      <w:pPr>
        <w:ind w:left="480" w:firstLineChars="0" w:firstLine="0"/>
      </w:pPr>
      <w:r>
        <w:rPr>
          <w:rFonts w:hint="eastAsia"/>
        </w:rPr>
        <w:t>可替换序列：</w:t>
      </w:r>
    </w:p>
    <w:p w14:paraId="4C700A02" w14:textId="7D4A9B9C" w:rsidR="00857F92" w:rsidRDefault="00857F92" w:rsidP="00857F92">
      <w:pPr>
        <w:ind w:left="480" w:firstLineChars="0" w:firstLine="0"/>
      </w:pPr>
      <w:r>
        <w:rPr>
          <w:rFonts w:hint="eastAsia"/>
        </w:rPr>
        <w:t>步骤</w:t>
      </w:r>
      <w:r w:rsidR="00E15C5B">
        <w:t>2</w:t>
      </w:r>
      <w:r>
        <w:t>：</w:t>
      </w:r>
      <w:r w:rsidR="00E15C5B">
        <w:rPr>
          <w:rFonts w:hint="eastAsia"/>
        </w:rPr>
        <w:t>任务发布者没有成功提供预算，任务发起失败</w:t>
      </w:r>
    </w:p>
    <w:p w14:paraId="013CCF77" w14:textId="6A5FE834" w:rsidR="00857F92" w:rsidRDefault="00857F92" w:rsidP="00857F92">
      <w:pPr>
        <w:ind w:left="480" w:firstLineChars="0" w:firstLine="0"/>
      </w:pPr>
      <w:r>
        <w:rPr>
          <w:rFonts w:hint="eastAsia"/>
        </w:rPr>
        <w:t>步骤</w:t>
      </w:r>
      <w:r w:rsidR="00E15C5B">
        <w:rPr>
          <w:rFonts w:hint="eastAsia"/>
        </w:rPr>
        <w:t>3</w:t>
      </w:r>
      <w:r>
        <w:rPr>
          <w:rFonts w:hint="eastAsia"/>
        </w:rPr>
        <w:t>：</w:t>
      </w:r>
      <w:r w:rsidR="00E15C5B">
        <w:rPr>
          <w:rFonts w:hint="eastAsia"/>
        </w:rPr>
        <w:t>没有轨迹信息和任务匹配的潜在参与者，广播任务描述信息给全体潜在参与者</w:t>
      </w:r>
    </w:p>
    <w:p w14:paraId="14EFA874" w14:textId="25B78D84" w:rsidR="00857F92" w:rsidRDefault="00857F92" w:rsidP="00857F92">
      <w:pPr>
        <w:ind w:left="480" w:firstLineChars="0" w:firstLine="0"/>
      </w:pPr>
      <w:r>
        <w:rPr>
          <w:rFonts w:hint="eastAsia"/>
        </w:rPr>
        <w:t>后置</w:t>
      </w:r>
      <w:r>
        <w:t>条件：</w:t>
      </w:r>
      <w:r w:rsidR="00E15C5B">
        <w:rPr>
          <w:rFonts w:hint="eastAsia"/>
        </w:rPr>
        <w:t>任务描述信息下发</w:t>
      </w:r>
    </w:p>
    <w:p w14:paraId="61D358F1" w14:textId="72CF78FC" w:rsidR="00857F92" w:rsidRPr="00857F92" w:rsidRDefault="00857F92" w:rsidP="00A34D94">
      <w:pPr>
        <w:ind w:left="480" w:firstLineChars="0" w:firstLine="0"/>
      </w:pPr>
    </w:p>
    <w:p w14:paraId="3260068E" w14:textId="04D3AD14" w:rsidR="001B3DD3" w:rsidRPr="00E15FAB" w:rsidRDefault="00A01C82" w:rsidP="00D30991">
      <w:pPr>
        <w:ind w:left="480" w:firstLineChars="0" w:firstLine="0"/>
      </w:pPr>
      <w:r>
        <w:rPr>
          <w:rFonts w:hint="eastAsia"/>
        </w:rPr>
        <w:t xml:space="preserve"> </w:t>
      </w:r>
    </w:p>
    <w:p w14:paraId="566F7D20" w14:textId="05C8B16C" w:rsidR="00CE07E1" w:rsidRDefault="00CE07E1" w:rsidP="00844214">
      <w:pPr>
        <w:ind w:firstLine="480"/>
      </w:pPr>
      <w:r>
        <w:rPr>
          <w:rFonts w:hint="eastAsia"/>
        </w:rPr>
        <w:t>激励机制</w:t>
      </w:r>
      <w:r>
        <w:t>的用例图</w:t>
      </w:r>
    </w:p>
    <w:p w14:paraId="489392DF" w14:textId="742B3F53" w:rsidR="00E15FAB" w:rsidRDefault="00E15FAB" w:rsidP="00E15FAB">
      <w:pPr>
        <w:ind w:left="480" w:firstLineChars="0" w:firstLine="0"/>
      </w:pPr>
      <w:r>
        <w:rPr>
          <w:rFonts w:hint="eastAsia"/>
        </w:rPr>
        <w:lastRenderedPageBreak/>
        <w:t>配置激励方式</w:t>
      </w:r>
    </w:p>
    <w:p w14:paraId="34B07EE5" w14:textId="1619C6E4" w:rsidR="00E15FAB" w:rsidRDefault="00E15FAB" w:rsidP="00E15FAB">
      <w:pPr>
        <w:ind w:firstLine="480"/>
      </w:pPr>
      <w:r>
        <w:rPr>
          <w:rFonts w:hint="eastAsia"/>
        </w:rPr>
        <w:t>概述</w:t>
      </w:r>
      <w:r>
        <w:t>：</w:t>
      </w:r>
      <w:r>
        <w:rPr>
          <w:rFonts w:hint="eastAsia"/>
        </w:rPr>
        <w:t>本课题依托的实验平台准备实现三种激励方式，分别为平台定价激励机制、基于逆向竞拍的激励机制和动态预算分配的激励机制。任务发布者在发起参与式感知活动时可以指定所采用的激励机制形式。</w:t>
      </w:r>
    </w:p>
    <w:p w14:paraId="7200F034" w14:textId="77777777" w:rsidR="00E15FAB" w:rsidRDefault="00E15FAB" w:rsidP="00E15FAB">
      <w:pPr>
        <w:ind w:firstLine="480"/>
      </w:pPr>
      <w:r>
        <w:rPr>
          <w:rFonts w:hint="eastAsia"/>
        </w:rPr>
        <w:t>前置条件</w:t>
      </w:r>
      <w:r>
        <w:t>：</w:t>
      </w:r>
      <w:r>
        <w:rPr>
          <w:rFonts w:hint="eastAsia"/>
        </w:rPr>
        <w:t>任务发布者提供一定的预算发起感知活动</w:t>
      </w:r>
    </w:p>
    <w:p w14:paraId="290BF301" w14:textId="77777777" w:rsidR="00E15FAB" w:rsidRDefault="00E15FAB" w:rsidP="00E15FAB">
      <w:pPr>
        <w:ind w:firstLine="480"/>
      </w:pPr>
      <w:r>
        <w:rPr>
          <w:rFonts w:hint="eastAsia"/>
        </w:rPr>
        <w:t>主序列</w:t>
      </w:r>
      <w:r>
        <w:t>：</w:t>
      </w:r>
    </w:p>
    <w:p w14:paraId="4A76276F" w14:textId="6BE332EE" w:rsidR="00E15FAB" w:rsidRDefault="00D46C83" w:rsidP="00E15FAB">
      <w:pPr>
        <w:pStyle w:val="a7"/>
        <w:numPr>
          <w:ilvl w:val="0"/>
          <w:numId w:val="46"/>
        </w:numPr>
        <w:ind w:firstLineChars="0"/>
      </w:pPr>
      <w:r>
        <w:rPr>
          <w:rFonts w:hint="eastAsia"/>
        </w:rPr>
        <w:t>任务发布者通过配置文件或</w:t>
      </w:r>
      <w:r>
        <w:rPr>
          <w:rFonts w:hint="eastAsia"/>
        </w:rPr>
        <w:t>web</w:t>
      </w:r>
      <w:r>
        <w:rPr>
          <w:rFonts w:hint="eastAsia"/>
        </w:rPr>
        <w:t>界面、客户端软件的相关选项设置任务采用的激励机制形式。</w:t>
      </w:r>
    </w:p>
    <w:p w14:paraId="31D39E66" w14:textId="23542032" w:rsidR="00E15FAB" w:rsidRDefault="00D46C83" w:rsidP="00E15FAB">
      <w:pPr>
        <w:pStyle w:val="a7"/>
        <w:numPr>
          <w:ilvl w:val="0"/>
          <w:numId w:val="46"/>
        </w:numPr>
        <w:ind w:firstLineChars="0"/>
      </w:pPr>
      <w:r>
        <w:rPr>
          <w:rFonts w:hint="eastAsia"/>
        </w:rPr>
        <w:t>激励模块根据激励类型执行后续操作</w:t>
      </w:r>
    </w:p>
    <w:p w14:paraId="1EDFFAD6" w14:textId="464F06AF" w:rsidR="00E15FAB" w:rsidRDefault="00E15FAB" w:rsidP="00E15FAB">
      <w:pPr>
        <w:ind w:left="480" w:firstLineChars="0" w:firstLine="0"/>
      </w:pPr>
      <w:r>
        <w:rPr>
          <w:rFonts w:hint="eastAsia"/>
        </w:rPr>
        <w:t>后置</w:t>
      </w:r>
      <w:r>
        <w:t>条件：</w:t>
      </w:r>
      <w:r w:rsidR="00D46C83">
        <w:rPr>
          <w:rFonts w:hint="eastAsia"/>
        </w:rPr>
        <w:t>根据相关激励类型确定任务的激励报酬、任务预算等</w:t>
      </w:r>
    </w:p>
    <w:p w14:paraId="23E40F3A" w14:textId="6004053F" w:rsidR="00CE07E1" w:rsidRDefault="00CE07E1" w:rsidP="00844214">
      <w:pPr>
        <w:ind w:firstLine="480"/>
      </w:pPr>
    </w:p>
    <w:p w14:paraId="6CE6BD51" w14:textId="387BC0C2" w:rsidR="00521270" w:rsidRDefault="00521270" w:rsidP="00521270">
      <w:pPr>
        <w:ind w:left="480" w:firstLineChars="0" w:firstLine="0"/>
      </w:pPr>
      <w:r>
        <w:rPr>
          <w:rFonts w:hint="eastAsia"/>
        </w:rPr>
        <w:t>用户选择用例分为逆向竞拍和任务锁定两个子用例</w:t>
      </w:r>
    </w:p>
    <w:p w14:paraId="7E9EA26C" w14:textId="27619450" w:rsidR="00521270" w:rsidRDefault="00521270" w:rsidP="00521270">
      <w:pPr>
        <w:ind w:left="480" w:firstLineChars="0" w:firstLine="0"/>
      </w:pPr>
      <w:r>
        <w:rPr>
          <w:rFonts w:hint="eastAsia"/>
        </w:rPr>
        <w:t>逆向竞拍</w:t>
      </w:r>
    </w:p>
    <w:p w14:paraId="6AF9B121" w14:textId="0D7F63E7" w:rsidR="00521270" w:rsidRDefault="00521270" w:rsidP="00521270">
      <w:pPr>
        <w:ind w:firstLine="480"/>
      </w:pPr>
      <w:r>
        <w:rPr>
          <w:rFonts w:hint="eastAsia"/>
        </w:rPr>
        <w:t>概述</w:t>
      </w:r>
      <w:r>
        <w:t>：</w:t>
      </w:r>
      <w:r>
        <w:rPr>
          <w:rFonts w:hint="eastAsia"/>
        </w:rPr>
        <w:t>任务的激励机制类型配置为基于逆向竞拍类型时，平台通过竞标来选择参与者。</w:t>
      </w:r>
    </w:p>
    <w:p w14:paraId="080D1DA0" w14:textId="6E9D104E" w:rsidR="00521270" w:rsidRDefault="00521270" w:rsidP="00521270">
      <w:pPr>
        <w:ind w:firstLine="480"/>
      </w:pPr>
      <w:r>
        <w:rPr>
          <w:rFonts w:hint="eastAsia"/>
        </w:rPr>
        <w:t>参与者</w:t>
      </w:r>
      <w:r>
        <w:t>：</w:t>
      </w:r>
      <w:r>
        <w:rPr>
          <w:rFonts w:hint="eastAsia"/>
        </w:rPr>
        <w:t>激励系统、感知参与者</w:t>
      </w:r>
    </w:p>
    <w:p w14:paraId="7A36467B" w14:textId="2A84A620" w:rsidR="00521270" w:rsidRDefault="00521270" w:rsidP="00521270">
      <w:pPr>
        <w:ind w:firstLine="480"/>
      </w:pPr>
      <w:r>
        <w:rPr>
          <w:rFonts w:hint="eastAsia"/>
        </w:rPr>
        <w:t>前置条件</w:t>
      </w:r>
      <w:r>
        <w:t>：</w:t>
      </w:r>
      <w:r>
        <w:rPr>
          <w:rFonts w:hint="eastAsia"/>
        </w:rPr>
        <w:t>任务管理系统发起基于逆向竞拍的感知活动</w:t>
      </w:r>
    </w:p>
    <w:p w14:paraId="0F3AE834" w14:textId="77777777" w:rsidR="00521270" w:rsidRDefault="00521270" w:rsidP="00521270">
      <w:pPr>
        <w:ind w:firstLine="480"/>
      </w:pPr>
      <w:r>
        <w:rPr>
          <w:rFonts w:hint="eastAsia"/>
        </w:rPr>
        <w:t>主序列</w:t>
      </w:r>
      <w:r>
        <w:t>：</w:t>
      </w:r>
    </w:p>
    <w:p w14:paraId="61EACEC2" w14:textId="25C0F144" w:rsidR="00521270" w:rsidRDefault="00521270" w:rsidP="00521270">
      <w:pPr>
        <w:pStyle w:val="a7"/>
        <w:numPr>
          <w:ilvl w:val="0"/>
          <w:numId w:val="47"/>
        </w:numPr>
        <w:ind w:firstLineChars="0"/>
      </w:pPr>
      <w:r>
        <w:rPr>
          <w:rFonts w:hint="eastAsia"/>
        </w:rPr>
        <w:t>潜在参与者在报价阶段向激励系统上报完成此任务的保留价格工资</w:t>
      </w:r>
    </w:p>
    <w:p w14:paraId="080AC757" w14:textId="52A375C7" w:rsidR="00521270" w:rsidRDefault="00521270" w:rsidP="00521270">
      <w:pPr>
        <w:pStyle w:val="a7"/>
        <w:numPr>
          <w:ilvl w:val="0"/>
          <w:numId w:val="47"/>
        </w:numPr>
        <w:ind w:firstLineChars="0"/>
      </w:pPr>
      <w:r>
        <w:rPr>
          <w:rFonts w:hint="eastAsia"/>
        </w:rPr>
        <w:t>保价阶段时间截止，激励系统根据相关算法确定竞价成功的参与者</w:t>
      </w:r>
    </w:p>
    <w:p w14:paraId="208E066F" w14:textId="17752F5D" w:rsidR="00521270" w:rsidRDefault="00521270" w:rsidP="00521270">
      <w:pPr>
        <w:pStyle w:val="a7"/>
        <w:numPr>
          <w:ilvl w:val="0"/>
          <w:numId w:val="47"/>
        </w:numPr>
        <w:ind w:firstLineChars="0"/>
      </w:pPr>
      <w:r>
        <w:rPr>
          <w:rFonts w:hint="eastAsia"/>
        </w:rPr>
        <w:t>将竞价结果推送给相关参与者</w:t>
      </w:r>
    </w:p>
    <w:p w14:paraId="0399A226" w14:textId="77777777" w:rsidR="00521270" w:rsidRDefault="00521270" w:rsidP="00521270">
      <w:pPr>
        <w:ind w:left="480" w:firstLineChars="0" w:firstLine="0"/>
      </w:pPr>
      <w:r>
        <w:rPr>
          <w:rFonts w:hint="eastAsia"/>
        </w:rPr>
        <w:t>可替换序列：</w:t>
      </w:r>
    </w:p>
    <w:p w14:paraId="37EE4CC5" w14:textId="1BB84294" w:rsidR="00521270" w:rsidRDefault="00521270" w:rsidP="00521270">
      <w:pPr>
        <w:ind w:left="480" w:firstLineChars="0" w:firstLine="0"/>
      </w:pPr>
      <w:r>
        <w:rPr>
          <w:rFonts w:hint="eastAsia"/>
        </w:rPr>
        <w:t>步骤</w:t>
      </w:r>
      <w:r w:rsidR="00FC734C">
        <w:t>3</w:t>
      </w:r>
      <w:r>
        <w:t>：</w:t>
      </w:r>
      <w:r w:rsidR="00FC734C">
        <w:rPr>
          <w:rFonts w:hint="eastAsia"/>
        </w:rPr>
        <w:t>无人响应</w:t>
      </w:r>
      <w:r>
        <w:rPr>
          <w:rFonts w:hint="eastAsia"/>
        </w:rPr>
        <w:t>，任务发起失败</w:t>
      </w:r>
    </w:p>
    <w:p w14:paraId="4CD6D8B9" w14:textId="20AB7AAF" w:rsidR="00521270" w:rsidRDefault="00521270" w:rsidP="00521270">
      <w:pPr>
        <w:ind w:left="480" w:firstLineChars="0" w:firstLine="0"/>
      </w:pPr>
      <w:r>
        <w:rPr>
          <w:rFonts w:hint="eastAsia"/>
        </w:rPr>
        <w:t>后置</w:t>
      </w:r>
      <w:r>
        <w:t>条件：</w:t>
      </w:r>
      <w:r w:rsidR="00FC734C">
        <w:rPr>
          <w:rFonts w:hint="eastAsia"/>
        </w:rPr>
        <w:t>确定了竞价成功的参与者，等待其上传感知数据，完成感知任务</w:t>
      </w:r>
    </w:p>
    <w:p w14:paraId="154A2DB6" w14:textId="7D605353" w:rsidR="00D46C83" w:rsidRDefault="00D46C83" w:rsidP="00844214">
      <w:pPr>
        <w:ind w:firstLine="480"/>
      </w:pPr>
    </w:p>
    <w:p w14:paraId="2263E4A6" w14:textId="4DF8A25D" w:rsidR="00FC734C" w:rsidRDefault="00FC734C" w:rsidP="00FC734C">
      <w:pPr>
        <w:ind w:left="480" w:firstLineChars="0" w:firstLine="0"/>
      </w:pPr>
      <w:r>
        <w:rPr>
          <w:rFonts w:hint="eastAsia"/>
        </w:rPr>
        <w:t>任务锁定</w:t>
      </w:r>
    </w:p>
    <w:p w14:paraId="677394AE" w14:textId="43B85283" w:rsidR="00FC734C" w:rsidRDefault="00FC734C" w:rsidP="00FC734C">
      <w:pPr>
        <w:ind w:firstLine="480"/>
      </w:pPr>
      <w:r>
        <w:rPr>
          <w:rFonts w:hint="eastAsia"/>
        </w:rPr>
        <w:t>概述</w:t>
      </w:r>
      <w:r>
        <w:t>：</w:t>
      </w:r>
      <w:r w:rsidR="00601A52">
        <w:rPr>
          <w:rFonts w:hint="eastAsia"/>
        </w:rPr>
        <w:t>对于不需要竞价的任务，参与者需要锁定任务，锁定成功之后获得执行任务资格</w:t>
      </w:r>
    </w:p>
    <w:p w14:paraId="11424A87" w14:textId="61A3BA17" w:rsidR="00486D3A" w:rsidRPr="00486D3A" w:rsidRDefault="00486D3A" w:rsidP="00486D3A">
      <w:pPr>
        <w:ind w:firstLine="480"/>
      </w:pPr>
      <w:r>
        <w:rPr>
          <w:rFonts w:hint="eastAsia"/>
        </w:rPr>
        <w:t>参与者</w:t>
      </w:r>
      <w:r>
        <w:t>：</w:t>
      </w:r>
      <w:r>
        <w:rPr>
          <w:rFonts w:hint="eastAsia"/>
        </w:rPr>
        <w:t>感知参与者</w:t>
      </w:r>
    </w:p>
    <w:p w14:paraId="581BC26F" w14:textId="0AEFD723" w:rsidR="00FC734C" w:rsidRDefault="00FC734C" w:rsidP="00FC734C">
      <w:pPr>
        <w:ind w:firstLine="480"/>
      </w:pPr>
      <w:r>
        <w:rPr>
          <w:rFonts w:hint="eastAsia"/>
        </w:rPr>
        <w:t>前置条件</w:t>
      </w:r>
      <w:r>
        <w:t>：</w:t>
      </w:r>
      <w:r w:rsidR="00601A52">
        <w:rPr>
          <w:rFonts w:hint="eastAsia"/>
        </w:rPr>
        <w:t>任务不需要竞价流程，剩余参与者名额大于</w:t>
      </w:r>
      <w:r w:rsidR="00601A52">
        <w:rPr>
          <w:rFonts w:hint="eastAsia"/>
        </w:rPr>
        <w:t>0</w:t>
      </w:r>
    </w:p>
    <w:p w14:paraId="3BFEF364" w14:textId="77777777" w:rsidR="00FC734C" w:rsidRDefault="00FC734C" w:rsidP="00FC734C">
      <w:pPr>
        <w:ind w:firstLine="480"/>
      </w:pPr>
      <w:r>
        <w:rPr>
          <w:rFonts w:hint="eastAsia"/>
        </w:rPr>
        <w:t>主序列</w:t>
      </w:r>
      <w:r>
        <w:t>：</w:t>
      </w:r>
    </w:p>
    <w:p w14:paraId="3ECC1FB7" w14:textId="133947C3" w:rsidR="00FC734C" w:rsidRDefault="00486D3A" w:rsidP="00486D3A">
      <w:pPr>
        <w:pStyle w:val="a7"/>
        <w:numPr>
          <w:ilvl w:val="0"/>
          <w:numId w:val="48"/>
        </w:numPr>
        <w:ind w:firstLineChars="0"/>
      </w:pPr>
      <w:r>
        <w:rPr>
          <w:rFonts w:hint="eastAsia"/>
        </w:rPr>
        <w:t>任务不需竞价环节，所剩参与者名额大于</w:t>
      </w:r>
      <w:r>
        <w:rPr>
          <w:rFonts w:hint="eastAsia"/>
        </w:rPr>
        <w:t>0</w:t>
      </w:r>
    </w:p>
    <w:p w14:paraId="37E987E6" w14:textId="645C2537" w:rsidR="00FC734C" w:rsidRDefault="00486D3A" w:rsidP="00486D3A">
      <w:pPr>
        <w:pStyle w:val="a7"/>
        <w:numPr>
          <w:ilvl w:val="0"/>
          <w:numId w:val="48"/>
        </w:numPr>
        <w:ind w:firstLineChars="0"/>
      </w:pPr>
      <w:r>
        <w:rPr>
          <w:rFonts w:hint="eastAsia"/>
        </w:rPr>
        <w:t>潜在参与者发起锁定任务请求</w:t>
      </w:r>
    </w:p>
    <w:p w14:paraId="150F42EC" w14:textId="6D939FD6" w:rsidR="00FC734C" w:rsidRDefault="00486D3A" w:rsidP="00486D3A">
      <w:pPr>
        <w:pStyle w:val="a7"/>
        <w:numPr>
          <w:ilvl w:val="0"/>
          <w:numId w:val="48"/>
        </w:numPr>
        <w:ind w:firstLineChars="0"/>
      </w:pPr>
      <w:r>
        <w:rPr>
          <w:rFonts w:hint="eastAsia"/>
        </w:rPr>
        <w:t>成功锁定，获得执行感知任务机会</w:t>
      </w:r>
    </w:p>
    <w:p w14:paraId="28F1065A" w14:textId="7EA82E82" w:rsidR="00FC734C" w:rsidRDefault="00FC734C" w:rsidP="00486D3A">
      <w:pPr>
        <w:ind w:left="480" w:firstLineChars="0" w:firstLine="0"/>
      </w:pPr>
      <w:r>
        <w:rPr>
          <w:rFonts w:hint="eastAsia"/>
        </w:rPr>
        <w:t>可替换序列：</w:t>
      </w:r>
    </w:p>
    <w:p w14:paraId="418D6CA2" w14:textId="426EBAC2" w:rsidR="00FC734C" w:rsidRDefault="00FC734C" w:rsidP="00FC734C">
      <w:pPr>
        <w:ind w:left="480" w:firstLineChars="0" w:firstLine="0"/>
      </w:pPr>
      <w:r>
        <w:rPr>
          <w:rFonts w:hint="eastAsia"/>
        </w:rPr>
        <w:lastRenderedPageBreak/>
        <w:t>步骤</w:t>
      </w:r>
      <w:r>
        <w:rPr>
          <w:rFonts w:hint="eastAsia"/>
        </w:rPr>
        <w:t>3</w:t>
      </w:r>
      <w:r>
        <w:rPr>
          <w:rFonts w:hint="eastAsia"/>
        </w:rPr>
        <w:t>：</w:t>
      </w:r>
      <w:r w:rsidR="00486D3A">
        <w:rPr>
          <w:rFonts w:hint="eastAsia"/>
        </w:rPr>
        <w:t>并发锁定请求数大于剩余参与者名额数量，锁定失败</w:t>
      </w:r>
    </w:p>
    <w:p w14:paraId="698D56B2" w14:textId="74BBD9B6" w:rsidR="00FC734C" w:rsidRDefault="00FC734C" w:rsidP="00FC734C">
      <w:pPr>
        <w:ind w:left="480" w:firstLineChars="0" w:firstLine="0"/>
      </w:pPr>
      <w:r>
        <w:rPr>
          <w:rFonts w:hint="eastAsia"/>
        </w:rPr>
        <w:t>后置</w:t>
      </w:r>
      <w:r>
        <w:t>条件：</w:t>
      </w:r>
      <w:r w:rsidR="00486D3A">
        <w:rPr>
          <w:rFonts w:hint="eastAsia"/>
        </w:rPr>
        <w:t>参与者获得执行感知任务机会，转到完成任务用例流程</w:t>
      </w:r>
    </w:p>
    <w:p w14:paraId="73699973" w14:textId="2BC20FF3" w:rsidR="00FC734C" w:rsidRDefault="00FC734C" w:rsidP="00844214">
      <w:pPr>
        <w:ind w:firstLine="480"/>
      </w:pPr>
    </w:p>
    <w:p w14:paraId="69FE5605" w14:textId="4DEE267D" w:rsidR="00486D3A" w:rsidRDefault="00486D3A" w:rsidP="00486D3A">
      <w:pPr>
        <w:ind w:left="480" w:firstLineChars="0" w:firstLine="0"/>
      </w:pPr>
      <w:r>
        <w:rPr>
          <w:rFonts w:hint="eastAsia"/>
        </w:rPr>
        <w:t>任务预算分配</w:t>
      </w:r>
    </w:p>
    <w:p w14:paraId="5D36E0F2" w14:textId="61C702B7" w:rsidR="00486D3A" w:rsidRDefault="00486D3A" w:rsidP="00486D3A">
      <w:pPr>
        <w:ind w:firstLine="480"/>
      </w:pPr>
      <w:r>
        <w:rPr>
          <w:rFonts w:hint="eastAsia"/>
        </w:rPr>
        <w:t>概述</w:t>
      </w:r>
      <w:r>
        <w:t>：</w:t>
      </w:r>
      <w:r>
        <w:rPr>
          <w:rFonts w:hint="eastAsia"/>
        </w:rPr>
        <w:t>对于激励机制方式选择动态预算分配的感知任务，激励系统负责动态确定每轮感知任务的预算，以及每轮预算的具体分配规则</w:t>
      </w:r>
    </w:p>
    <w:p w14:paraId="1D6089AB" w14:textId="21DA3782" w:rsidR="00486D3A" w:rsidRPr="00486D3A" w:rsidRDefault="00486D3A" w:rsidP="00486D3A">
      <w:pPr>
        <w:ind w:firstLine="480"/>
      </w:pPr>
      <w:r>
        <w:rPr>
          <w:rFonts w:hint="eastAsia"/>
        </w:rPr>
        <w:t>参与者</w:t>
      </w:r>
      <w:r>
        <w:t>：</w:t>
      </w:r>
      <w:r w:rsidR="008F129F">
        <w:rPr>
          <w:rFonts w:hint="eastAsia"/>
        </w:rPr>
        <w:t>激励系统</w:t>
      </w:r>
    </w:p>
    <w:p w14:paraId="1B8E323A" w14:textId="6E9993E7" w:rsidR="00486D3A" w:rsidRDefault="00486D3A" w:rsidP="00486D3A">
      <w:pPr>
        <w:ind w:firstLine="480"/>
      </w:pPr>
      <w:r>
        <w:rPr>
          <w:rFonts w:hint="eastAsia"/>
        </w:rPr>
        <w:t>前置条件</w:t>
      </w:r>
      <w:r>
        <w:t>：</w:t>
      </w:r>
      <w:r>
        <w:rPr>
          <w:rFonts w:hint="eastAsia"/>
        </w:rPr>
        <w:t>任务</w:t>
      </w:r>
      <w:r w:rsidR="008F129F">
        <w:rPr>
          <w:rFonts w:hint="eastAsia"/>
        </w:rPr>
        <w:t>的激励机制方式设定为动态预算分配方式</w:t>
      </w:r>
    </w:p>
    <w:p w14:paraId="39298B06" w14:textId="77777777" w:rsidR="00486D3A" w:rsidRDefault="00486D3A" w:rsidP="00486D3A">
      <w:pPr>
        <w:ind w:firstLine="480"/>
      </w:pPr>
      <w:r>
        <w:rPr>
          <w:rFonts w:hint="eastAsia"/>
        </w:rPr>
        <w:t>主序列</w:t>
      </w:r>
      <w:r>
        <w:t>：</w:t>
      </w:r>
    </w:p>
    <w:p w14:paraId="09C7489D" w14:textId="61265DC8" w:rsidR="00486D3A" w:rsidRDefault="008F129F" w:rsidP="008F129F">
      <w:pPr>
        <w:pStyle w:val="a7"/>
        <w:numPr>
          <w:ilvl w:val="0"/>
          <w:numId w:val="49"/>
        </w:numPr>
        <w:ind w:firstLineChars="0"/>
      </w:pPr>
      <w:r>
        <w:rPr>
          <w:rFonts w:hint="eastAsia"/>
        </w:rPr>
        <w:t>系统初始化感知任务的各项参数</w:t>
      </w:r>
    </w:p>
    <w:p w14:paraId="3D3963EF" w14:textId="61D67851" w:rsidR="00486D3A" w:rsidRDefault="008F129F" w:rsidP="008F129F">
      <w:pPr>
        <w:pStyle w:val="a7"/>
        <w:numPr>
          <w:ilvl w:val="0"/>
          <w:numId w:val="49"/>
        </w:numPr>
        <w:ind w:firstLineChars="0"/>
      </w:pPr>
      <w:r>
        <w:rPr>
          <w:rFonts w:hint="eastAsia"/>
        </w:rPr>
        <w:t>发布</w:t>
      </w:r>
      <w:r w:rsidR="002A5728">
        <w:rPr>
          <w:rFonts w:hint="eastAsia"/>
        </w:rPr>
        <w:t>本轮任务的任务描述信息，告知固定部分和动态价格部分的数值</w:t>
      </w:r>
    </w:p>
    <w:p w14:paraId="5DBBAACE" w14:textId="77268C3E" w:rsidR="00486D3A" w:rsidRDefault="002A5728" w:rsidP="008F129F">
      <w:pPr>
        <w:pStyle w:val="a7"/>
        <w:numPr>
          <w:ilvl w:val="0"/>
          <w:numId w:val="49"/>
        </w:numPr>
        <w:ind w:firstLineChars="0"/>
      </w:pPr>
      <w:r>
        <w:rPr>
          <w:rFonts w:hint="eastAsia"/>
        </w:rPr>
        <w:t>根据本轮任务执行情况，确定下一轮任务预算，更新各项统计数值</w:t>
      </w:r>
    </w:p>
    <w:p w14:paraId="1CDF0BE7" w14:textId="388780E3" w:rsidR="002A5728" w:rsidRDefault="002A5728" w:rsidP="008F129F">
      <w:pPr>
        <w:pStyle w:val="a7"/>
        <w:numPr>
          <w:ilvl w:val="0"/>
          <w:numId w:val="49"/>
        </w:numPr>
        <w:ind w:firstLineChars="0"/>
      </w:pPr>
      <w:r>
        <w:rPr>
          <w:rFonts w:hint="eastAsia"/>
        </w:rPr>
        <w:t>重复步骤</w:t>
      </w:r>
      <w:r>
        <w:rPr>
          <w:rFonts w:hint="eastAsia"/>
        </w:rPr>
        <w:t>2</w:t>
      </w:r>
      <w:r>
        <w:rPr>
          <w:rFonts w:hint="eastAsia"/>
        </w:rPr>
        <w:t>、</w:t>
      </w:r>
      <w:r>
        <w:rPr>
          <w:rFonts w:hint="eastAsia"/>
        </w:rPr>
        <w:t>3</w:t>
      </w:r>
      <w:r>
        <w:rPr>
          <w:rFonts w:hint="eastAsia"/>
        </w:rPr>
        <w:t>，直到任务轮数到达，结束感知任务</w:t>
      </w:r>
    </w:p>
    <w:p w14:paraId="0AA06CA9" w14:textId="220F073F" w:rsidR="00486D3A" w:rsidRDefault="00486D3A" w:rsidP="00486D3A">
      <w:pPr>
        <w:ind w:left="480" w:firstLineChars="0" w:firstLine="0"/>
      </w:pPr>
      <w:r>
        <w:rPr>
          <w:rFonts w:hint="eastAsia"/>
        </w:rPr>
        <w:t>后置</w:t>
      </w:r>
      <w:r>
        <w:t>条件：</w:t>
      </w:r>
      <w:r w:rsidR="002A5728">
        <w:rPr>
          <w:rFonts w:hint="eastAsia"/>
        </w:rPr>
        <w:t>完成周期重复的一系列感知任务，输出感知数据</w:t>
      </w:r>
    </w:p>
    <w:p w14:paraId="4EEA97CC" w14:textId="429A969A" w:rsidR="00486D3A" w:rsidRDefault="00486D3A" w:rsidP="00844214">
      <w:pPr>
        <w:ind w:firstLine="480"/>
      </w:pPr>
    </w:p>
    <w:p w14:paraId="3F9065D9" w14:textId="61A92135" w:rsidR="002A5728" w:rsidRDefault="002A5728" w:rsidP="00844214">
      <w:pPr>
        <w:ind w:firstLine="480"/>
      </w:pPr>
      <w:r>
        <w:rPr>
          <w:rFonts w:hint="eastAsia"/>
        </w:rPr>
        <w:t>用户系统的用例比较通用和简单，包括用户注册、登录、注销、忘记密码、修改密码等用例，也包括给其他系统提供用户的信息，例如登录状态、账户金额、</w:t>
      </w:r>
      <w:r w:rsidR="007D3CEB">
        <w:rPr>
          <w:rFonts w:hint="eastAsia"/>
        </w:rPr>
        <w:t>所在位置等用户信息，不再一一详细叙述。</w:t>
      </w:r>
    </w:p>
    <w:p w14:paraId="306BD9DA" w14:textId="1FCD12BA" w:rsidR="00880E13" w:rsidRDefault="00880E13" w:rsidP="00844214">
      <w:pPr>
        <w:ind w:firstLine="480"/>
      </w:pPr>
      <w:r>
        <w:rPr>
          <w:rFonts w:hint="eastAsia"/>
        </w:rPr>
        <w:t>非功能性需求</w:t>
      </w:r>
    </w:p>
    <w:p w14:paraId="19543EE1" w14:textId="5249557F" w:rsidR="00880E13" w:rsidRDefault="00880E13" w:rsidP="00844214">
      <w:pPr>
        <w:ind w:firstLine="480"/>
      </w:pPr>
      <w:r>
        <w:rPr>
          <w:rFonts w:hint="eastAsia"/>
        </w:rPr>
        <w:t>可用性</w:t>
      </w:r>
    </w:p>
    <w:p w14:paraId="6261D15C" w14:textId="08825413" w:rsidR="00880E13" w:rsidRDefault="00880E13" w:rsidP="00844214">
      <w:pPr>
        <w:ind w:firstLine="480"/>
      </w:pPr>
      <w:r>
        <w:rPr>
          <w:rFonts w:hint="eastAsia"/>
        </w:rPr>
        <w:t>安全性</w:t>
      </w:r>
    </w:p>
    <w:p w14:paraId="0AE01075" w14:textId="0C6649E9" w:rsidR="00880E13" w:rsidRPr="00486D3A" w:rsidRDefault="00124A1F" w:rsidP="00844214">
      <w:pPr>
        <w:ind w:firstLine="480"/>
      </w:pPr>
      <w:r>
        <w:rPr>
          <w:rFonts w:hint="eastAsia"/>
        </w:rPr>
        <w:t>可扩展性</w:t>
      </w:r>
    </w:p>
    <w:p w14:paraId="7F4B3999" w14:textId="6D4B1D8C" w:rsidR="00CE07E1" w:rsidRPr="00844214" w:rsidRDefault="00C62702" w:rsidP="00844214">
      <w:pPr>
        <w:ind w:firstLine="480"/>
      </w:pPr>
      <w:r>
        <w:rPr>
          <w:rFonts w:hint="eastAsia"/>
        </w:rPr>
        <w:t xml:space="preserve"> </w:t>
      </w:r>
    </w:p>
    <w:p w14:paraId="1330BC38" w14:textId="11C93D03" w:rsidR="0057092D" w:rsidRDefault="00EB01EF" w:rsidP="009E4FB9">
      <w:pPr>
        <w:pStyle w:val="2"/>
        <w:numPr>
          <w:ilvl w:val="1"/>
          <w:numId w:val="9"/>
        </w:numPr>
        <w:spacing w:afterLines="100" w:after="326"/>
        <w:ind w:firstLineChars="0"/>
      </w:pPr>
      <w:bookmarkStart w:id="996" w:name="_Toc406434128"/>
      <w:bookmarkStart w:id="997" w:name="_Toc406512580"/>
      <w:bookmarkStart w:id="998" w:name="_Toc439577527"/>
      <w:r>
        <w:rPr>
          <w:rFonts w:hint="eastAsia"/>
        </w:rPr>
        <w:t>激励</w:t>
      </w:r>
      <w:r w:rsidR="006908A6">
        <w:rPr>
          <w:rFonts w:hint="eastAsia"/>
        </w:rPr>
        <w:t>机制的概要</w:t>
      </w:r>
      <w:r>
        <w:rPr>
          <w:rFonts w:hint="eastAsia"/>
        </w:rPr>
        <w:t>设计</w:t>
      </w:r>
      <w:bookmarkEnd w:id="996"/>
      <w:bookmarkEnd w:id="997"/>
      <w:bookmarkEnd w:id="998"/>
    </w:p>
    <w:p w14:paraId="5B1DE076" w14:textId="62FA074A" w:rsidR="00844214" w:rsidRDefault="0076654A" w:rsidP="00844214">
      <w:pPr>
        <w:ind w:firstLine="480"/>
      </w:pPr>
      <w:r>
        <w:rPr>
          <w:rFonts w:hint="eastAsia"/>
        </w:rPr>
        <w:t>分模块设计、关键设计</w:t>
      </w:r>
    </w:p>
    <w:p w14:paraId="2CF68E88" w14:textId="3DC3D217" w:rsidR="0076654A" w:rsidRDefault="00836501" w:rsidP="00844214">
      <w:pPr>
        <w:ind w:firstLine="480"/>
      </w:pPr>
      <w:r>
        <w:t>激励系统分为两个模块，</w:t>
      </w:r>
      <w:r>
        <w:rPr>
          <w:rFonts w:hint="eastAsia"/>
        </w:rPr>
        <w:t>包括</w:t>
      </w:r>
      <w:r>
        <w:t>任务管理模块和激励分配模块。任务发布者将参与式感知任务的任务描述信息和预算信息输入系统，</w:t>
      </w:r>
      <w:r>
        <w:rPr>
          <w:rFonts w:hint="eastAsia"/>
        </w:rPr>
        <w:t>系统</w:t>
      </w:r>
      <w:r>
        <w:t>通过任务管理模块和激励分发模块的功能，</w:t>
      </w:r>
      <w:r>
        <w:rPr>
          <w:rFonts w:hint="eastAsia"/>
        </w:rPr>
        <w:t>召集</w:t>
      </w:r>
      <w:r>
        <w:t>参与者完成感知任务，</w:t>
      </w:r>
      <w:r>
        <w:rPr>
          <w:rFonts w:hint="eastAsia"/>
        </w:rPr>
        <w:t>最后</w:t>
      </w:r>
      <w:r>
        <w:t>输出参与者贡献的感知数据集和激励分配结果。</w:t>
      </w:r>
      <w:r>
        <w:rPr>
          <w:rFonts w:hint="eastAsia"/>
        </w:rPr>
        <w:t>激励</w:t>
      </w:r>
      <w:r>
        <w:t>系统也要和用户系统、</w:t>
      </w:r>
      <w:r>
        <w:rPr>
          <w:rFonts w:hint="eastAsia"/>
        </w:rPr>
        <w:t>轨迹</w:t>
      </w:r>
      <w:r>
        <w:t>系统配合来实现其功能。</w:t>
      </w:r>
    </w:p>
    <w:p w14:paraId="6B4A2FEC" w14:textId="5D960052" w:rsidR="00D7634A" w:rsidRDefault="00D7634A" w:rsidP="00844214">
      <w:pPr>
        <w:ind w:firstLine="480"/>
      </w:pPr>
    </w:p>
    <w:p w14:paraId="3E9D90AB" w14:textId="2FBDFEA2" w:rsidR="00836501" w:rsidRDefault="00A37DB6" w:rsidP="00844214">
      <w:pPr>
        <w:ind w:firstLine="480"/>
      </w:pPr>
      <w:r>
        <w:rPr>
          <w:noProof/>
        </w:rPr>
        <w:lastRenderedPageBreak/>
        <w:drawing>
          <wp:anchor distT="0" distB="0" distL="114300" distR="114300" simplePos="0" relativeHeight="251706368" behindDoc="0" locked="0" layoutInCell="1" allowOverlap="1" wp14:anchorId="2C9034C9" wp14:editId="7FE49983">
            <wp:simplePos x="0" y="0"/>
            <wp:positionH relativeFrom="column">
              <wp:posOffset>327660</wp:posOffset>
            </wp:positionH>
            <wp:positionV relativeFrom="paragraph">
              <wp:posOffset>355600</wp:posOffset>
            </wp:positionV>
            <wp:extent cx="5257800" cy="3143250"/>
            <wp:effectExtent l="0" t="0" r="0" b="635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任务管理系统用例图.png"/>
                    <pic:cNvPicPr/>
                  </pic:nvPicPr>
                  <pic:blipFill>
                    <a:blip r:embed="rId44">
                      <a:extLst>
                        <a:ext uri="{28A0092B-C50C-407E-A947-70E740481C1C}">
                          <a14:useLocalDpi xmlns:a14="http://schemas.microsoft.com/office/drawing/2010/main" val="0"/>
                        </a:ext>
                      </a:extLst>
                    </a:blip>
                    <a:stretch>
                      <a:fillRect/>
                    </a:stretch>
                  </pic:blipFill>
                  <pic:spPr>
                    <a:xfrm>
                      <a:off x="0" y="0"/>
                      <a:ext cx="5257800" cy="3143250"/>
                    </a:xfrm>
                    <a:prstGeom prst="rect">
                      <a:avLst/>
                    </a:prstGeom>
                  </pic:spPr>
                </pic:pic>
              </a:graphicData>
            </a:graphic>
            <wp14:sizeRelH relativeFrom="page">
              <wp14:pctWidth>0</wp14:pctWidth>
            </wp14:sizeRelH>
            <wp14:sizeRelV relativeFrom="page">
              <wp14:pctHeight>0</wp14:pctHeight>
            </wp14:sizeRelV>
          </wp:anchor>
        </w:drawing>
      </w:r>
      <w:r w:rsidR="00836501">
        <w:t>任务管理模块</w:t>
      </w:r>
    </w:p>
    <w:p w14:paraId="26DE4B45" w14:textId="0CD19E66" w:rsidR="005F6C14" w:rsidRDefault="005F6C14" w:rsidP="00844214">
      <w:pPr>
        <w:ind w:firstLine="480"/>
      </w:pPr>
      <w:r>
        <w:rPr>
          <w:rFonts w:hint="eastAsia"/>
        </w:rPr>
        <w:t>查看任务列表</w:t>
      </w:r>
    </w:p>
    <w:p w14:paraId="60B66620" w14:textId="76889457" w:rsidR="00AF6486" w:rsidRDefault="00AF6486" w:rsidP="00844214">
      <w:pPr>
        <w:ind w:firstLine="480"/>
        <w:rPr>
          <w:rFonts w:hint="eastAsia"/>
        </w:rPr>
      </w:pPr>
      <w:r>
        <w:rPr>
          <w:rFonts w:hint="eastAsia"/>
        </w:rPr>
        <w:t>正在进行的任务列表</w:t>
      </w:r>
    </w:p>
    <w:p w14:paraId="7FE22D1F" w14:textId="3AC93787" w:rsidR="00A37DB6" w:rsidRDefault="00A37DB6" w:rsidP="00844214">
      <w:pPr>
        <w:ind w:firstLine="480"/>
      </w:pPr>
      <w:r>
        <w:t>对客户端的接口设计</w:t>
      </w:r>
    </w:p>
    <w:p w14:paraId="546400D2" w14:textId="18DC554F" w:rsidR="00D86A53" w:rsidRDefault="00D86A53" w:rsidP="00844214">
      <w:pPr>
        <w:ind w:firstLine="480"/>
      </w:pPr>
    </w:p>
    <w:p w14:paraId="1211367C" w14:textId="42DB7DB8" w:rsidR="00D86A53" w:rsidRDefault="00D86A53" w:rsidP="00844214">
      <w:pPr>
        <w:ind w:firstLine="480"/>
      </w:pPr>
      <w:r>
        <w:rPr>
          <w:rFonts w:hint="eastAsia"/>
        </w:rPr>
        <w:t>客户端通过此接口请求参与式感知平台当前正在招募用户的感知任务列表，也可以查看用户个人的正在竞价的任务、已锁定任务和已完成</w:t>
      </w:r>
      <w:proofErr w:type="gramStart"/>
      <w:r>
        <w:rPr>
          <w:rFonts w:hint="eastAsia"/>
        </w:rPr>
        <w:t>任务任务</w:t>
      </w:r>
      <w:proofErr w:type="gramEnd"/>
      <w:r>
        <w:rPr>
          <w:rFonts w:hint="eastAsia"/>
        </w:rPr>
        <w:t>列表。</w:t>
      </w:r>
    </w:p>
    <w:p w14:paraId="7972E531" w14:textId="1837B615" w:rsidR="00D86A53" w:rsidRDefault="00D86A53" w:rsidP="00844214">
      <w:pPr>
        <w:ind w:firstLine="480"/>
      </w:pPr>
      <w:r>
        <w:rPr>
          <w:rFonts w:hint="eastAsia"/>
        </w:rPr>
        <w:t>由于参与式感知需要大量不同用户执行感知任务，通过不同用户采集到的感知数据进行互相校验以确保感知数据的真实可靠，不希望同一个参与者执行一个感知任务多次，因为同一用户的操作习惯在多次感知操作中趋于一致，且手机的感知精度不变，较短的时间、空间间隔</w:t>
      </w:r>
      <w:proofErr w:type="gramStart"/>
      <w:r>
        <w:rPr>
          <w:rFonts w:hint="eastAsia"/>
        </w:rPr>
        <w:t>内贡献</w:t>
      </w:r>
      <w:proofErr w:type="gramEnd"/>
      <w:r>
        <w:rPr>
          <w:rFonts w:hint="eastAsia"/>
        </w:rPr>
        <w:t>的感知数据差异非常小，所以本系统限制每个单独的参与者只可以执行一次感知任务，在查询可执行感知任务列表时必须是已登录状态，已经参与的感知任务不会再呈现给参与者。</w:t>
      </w:r>
    </w:p>
    <w:p w14:paraId="2C51142E" w14:textId="6B87E461" w:rsidR="00D86A53" w:rsidRDefault="005F6C14" w:rsidP="00844214">
      <w:pPr>
        <w:ind w:firstLine="480"/>
      </w:pPr>
      <w:r>
        <w:rPr>
          <w:rFonts w:hint="eastAsia"/>
        </w:rPr>
        <w:t>参与者通过提供自己的位置信息，如果未打开手机的定位服务造成无法定位，则由平台根据用户轨迹系统推测用户所处位置信息，根据位置信息查询正在进行的感知任务列表，以</w:t>
      </w:r>
      <w:r>
        <w:rPr>
          <w:rFonts w:hint="eastAsia"/>
        </w:rPr>
        <w:t>JSON</w:t>
      </w:r>
      <w:r>
        <w:rPr>
          <w:rFonts w:hint="eastAsia"/>
        </w:rPr>
        <w:t>格式返回给用户。</w:t>
      </w:r>
    </w:p>
    <w:p w14:paraId="6DF419DB" w14:textId="66C9B739" w:rsidR="005F6C14" w:rsidRDefault="005F6C14" w:rsidP="00AF6486">
      <w:pPr>
        <w:ind w:firstLine="480"/>
        <w:rPr>
          <w:rFonts w:hint="eastAsia"/>
        </w:rPr>
      </w:pPr>
      <w:r>
        <w:rPr>
          <w:rFonts w:hint="eastAsia"/>
        </w:rPr>
        <w:t>确定接口参数</w:t>
      </w:r>
    </w:p>
    <w:p w14:paraId="52AF6210" w14:textId="0115A41F" w:rsidR="004C740D" w:rsidRDefault="00F578F8" w:rsidP="00844214">
      <w:pPr>
        <w:ind w:firstLine="480"/>
      </w:pPr>
      <w:r>
        <w:rPr>
          <w:rFonts w:hint="eastAsia"/>
        </w:rPr>
        <w:t>数据</w:t>
      </w:r>
      <w:proofErr w:type="gramStart"/>
      <w:r>
        <w:rPr>
          <w:rFonts w:hint="eastAsia"/>
        </w:rPr>
        <w:t>持久化层的</w:t>
      </w:r>
      <w:proofErr w:type="gramEnd"/>
      <w:r>
        <w:rPr>
          <w:rFonts w:hint="eastAsia"/>
        </w:rPr>
        <w:t>接口设计</w:t>
      </w:r>
    </w:p>
    <w:p w14:paraId="3645F162" w14:textId="77777777" w:rsidR="00AF6486" w:rsidRDefault="00AF6486" w:rsidP="00844214">
      <w:pPr>
        <w:ind w:firstLine="480"/>
        <w:rPr>
          <w:rFonts w:hint="eastAsia"/>
        </w:rPr>
      </w:pPr>
    </w:p>
    <w:p w14:paraId="788E6F87" w14:textId="13688D60" w:rsidR="00F578F8" w:rsidRDefault="00AF6486" w:rsidP="00844214">
      <w:pPr>
        <w:ind w:firstLine="480"/>
      </w:pPr>
      <w:r>
        <w:rPr>
          <w:rFonts w:hint="eastAsia"/>
        </w:rPr>
        <w:t>待完成的任务列表</w:t>
      </w:r>
    </w:p>
    <w:p w14:paraId="2D045C77" w14:textId="2100A28C" w:rsidR="00AF6486" w:rsidRDefault="00AF6486" w:rsidP="00844214">
      <w:pPr>
        <w:ind w:firstLine="480"/>
        <w:rPr>
          <w:rFonts w:hint="eastAsia"/>
        </w:rPr>
      </w:pPr>
      <w:r>
        <w:rPr>
          <w:rFonts w:hint="eastAsia"/>
        </w:rPr>
        <w:t>潜在参与者查看了</w:t>
      </w:r>
      <w:r w:rsidR="00C60A59">
        <w:rPr>
          <w:rFonts w:hint="eastAsia"/>
        </w:rPr>
        <w:t>正在执行的任务列表，可以对平台定价任务进行锁定，或者对于逆向竞拍任务参与报价竞拍，锁定成功或竞价成功的用户获得执行感知任务资格，客户</w:t>
      </w:r>
      <w:r w:rsidR="00C60A59">
        <w:rPr>
          <w:rFonts w:hint="eastAsia"/>
        </w:rPr>
        <w:lastRenderedPageBreak/>
        <w:t>端通过对此接口的请求</w:t>
      </w:r>
      <w:r w:rsidR="00B92EE1">
        <w:rPr>
          <w:rFonts w:hint="eastAsia"/>
        </w:rPr>
        <w:t>，返回已获得感知任务执行资格的任务列表</w:t>
      </w:r>
    </w:p>
    <w:p w14:paraId="6264AAF3" w14:textId="77777777" w:rsidR="00AF6486" w:rsidRDefault="00AF6486" w:rsidP="00AF6486">
      <w:pPr>
        <w:ind w:firstLine="480"/>
      </w:pPr>
      <w:r>
        <w:t>对客户端的接口设计</w:t>
      </w:r>
    </w:p>
    <w:p w14:paraId="4BAEA06C" w14:textId="77777777" w:rsidR="00AF6486" w:rsidRDefault="00AF6486" w:rsidP="00AF6486">
      <w:pPr>
        <w:ind w:firstLine="480"/>
      </w:pPr>
      <w:r>
        <w:rPr>
          <w:rFonts w:hint="eastAsia"/>
        </w:rPr>
        <w:t>确定接口参数</w:t>
      </w:r>
    </w:p>
    <w:p w14:paraId="772B3A8D" w14:textId="77777777" w:rsidR="00AF6486" w:rsidRDefault="00AF6486" w:rsidP="00AF6486">
      <w:pPr>
        <w:ind w:firstLine="480"/>
      </w:pPr>
      <w:r>
        <w:rPr>
          <w:rFonts w:hint="eastAsia"/>
        </w:rPr>
        <w:t>数据</w:t>
      </w:r>
      <w:proofErr w:type="gramStart"/>
      <w:r>
        <w:rPr>
          <w:rFonts w:hint="eastAsia"/>
        </w:rPr>
        <w:t>持久化层的</w:t>
      </w:r>
      <w:proofErr w:type="gramEnd"/>
      <w:r>
        <w:rPr>
          <w:rFonts w:hint="eastAsia"/>
        </w:rPr>
        <w:t>接口设计</w:t>
      </w:r>
    </w:p>
    <w:p w14:paraId="63DBE658" w14:textId="0AB1D6F5" w:rsidR="00AF6486" w:rsidRDefault="00AF6486" w:rsidP="00AF6486">
      <w:pPr>
        <w:ind w:firstLine="480"/>
      </w:pPr>
    </w:p>
    <w:p w14:paraId="5C53AF53" w14:textId="77777777" w:rsidR="00AF6486" w:rsidRDefault="00AF6486" w:rsidP="00AF6486">
      <w:pPr>
        <w:ind w:firstLine="480"/>
        <w:rPr>
          <w:rFonts w:hint="eastAsia"/>
        </w:rPr>
      </w:pPr>
    </w:p>
    <w:p w14:paraId="5A585034" w14:textId="28B61C24" w:rsidR="00AF6486" w:rsidRDefault="00AF6486" w:rsidP="00AF6486">
      <w:pPr>
        <w:ind w:firstLine="480"/>
      </w:pPr>
      <w:r>
        <w:rPr>
          <w:rFonts w:hint="eastAsia"/>
        </w:rPr>
        <w:t>已</w:t>
      </w:r>
      <w:r>
        <w:rPr>
          <w:rFonts w:hint="eastAsia"/>
        </w:rPr>
        <w:t>完成的任务列表</w:t>
      </w:r>
    </w:p>
    <w:p w14:paraId="6D6250EA" w14:textId="0CFA9ED3" w:rsidR="00B92EE1" w:rsidRDefault="00B92EE1" w:rsidP="00AF6486">
      <w:pPr>
        <w:ind w:firstLine="480"/>
        <w:rPr>
          <w:rFonts w:hint="eastAsia"/>
        </w:rPr>
      </w:pPr>
      <w:r>
        <w:rPr>
          <w:rFonts w:hint="eastAsia"/>
        </w:rPr>
        <w:t>在用户的个人资料界面，用户可以查看已完成的感知任务列表，返回任务的摘要信息、执行情况和获得的激励情况。</w:t>
      </w:r>
    </w:p>
    <w:p w14:paraId="0909B45C" w14:textId="77777777" w:rsidR="00AF6486" w:rsidRDefault="00AF6486" w:rsidP="00AF6486">
      <w:pPr>
        <w:ind w:firstLine="480"/>
      </w:pPr>
      <w:r>
        <w:t>对客户端的接口设计</w:t>
      </w:r>
    </w:p>
    <w:p w14:paraId="5458DC40" w14:textId="77777777" w:rsidR="00AF6486" w:rsidRDefault="00AF6486" w:rsidP="00AF6486">
      <w:pPr>
        <w:ind w:firstLine="480"/>
      </w:pPr>
      <w:r>
        <w:rPr>
          <w:rFonts w:hint="eastAsia"/>
        </w:rPr>
        <w:t>确定接口参数</w:t>
      </w:r>
    </w:p>
    <w:p w14:paraId="7006713E" w14:textId="77777777" w:rsidR="00AF6486" w:rsidRDefault="00AF6486" w:rsidP="00AF6486">
      <w:pPr>
        <w:ind w:firstLine="480"/>
      </w:pPr>
      <w:r>
        <w:rPr>
          <w:rFonts w:hint="eastAsia"/>
        </w:rPr>
        <w:t>数据</w:t>
      </w:r>
      <w:proofErr w:type="gramStart"/>
      <w:r>
        <w:rPr>
          <w:rFonts w:hint="eastAsia"/>
        </w:rPr>
        <w:t>持久化层的</w:t>
      </w:r>
      <w:proofErr w:type="gramEnd"/>
      <w:r>
        <w:rPr>
          <w:rFonts w:hint="eastAsia"/>
        </w:rPr>
        <w:t>接口设计</w:t>
      </w:r>
    </w:p>
    <w:p w14:paraId="11AB24EF" w14:textId="77777777" w:rsidR="00AF6486" w:rsidRPr="00AF6486" w:rsidRDefault="00AF6486" w:rsidP="00844214">
      <w:pPr>
        <w:ind w:firstLine="480"/>
        <w:rPr>
          <w:rFonts w:hint="eastAsia"/>
        </w:rPr>
      </w:pPr>
    </w:p>
    <w:p w14:paraId="1535EABB" w14:textId="296C2722" w:rsidR="005F6C14" w:rsidRDefault="005F6C14" w:rsidP="00844214">
      <w:pPr>
        <w:ind w:firstLine="480"/>
      </w:pPr>
      <w:r>
        <w:rPr>
          <w:rFonts w:hint="eastAsia"/>
        </w:rPr>
        <w:t>发布任务</w:t>
      </w:r>
    </w:p>
    <w:p w14:paraId="1A0E7299" w14:textId="77777777" w:rsidR="005F6C14" w:rsidRDefault="005F6C14" w:rsidP="005F6C14">
      <w:pPr>
        <w:ind w:firstLine="480"/>
      </w:pPr>
      <w:r>
        <w:t>根据上一节的需求分析中的任务管理模块用例图，</w:t>
      </w:r>
      <w:r>
        <w:rPr>
          <w:rFonts w:hint="eastAsia"/>
        </w:rPr>
        <w:t>任务</w:t>
      </w:r>
      <w:r>
        <w:t>发布者需要通过客户端或者</w:t>
      </w:r>
      <w:r>
        <w:t>web</w:t>
      </w:r>
      <w:r>
        <w:t>界面发布任务，</w:t>
      </w:r>
      <w:r>
        <w:rPr>
          <w:rFonts w:hint="eastAsia"/>
        </w:rPr>
        <w:t>由于客户端</w:t>
      </w:r>
      <w:r>
        <w:t>和</w:t>
      </w:r>
      <w:r>
        <w:t>web</w:t>
      </w:r>
      <w:r>
        <w:t>页面的设计风格不同，</w:t>
      </w:r>
      <w:r>
        <w:rPr>
          <w:rFonts w:hint="eastAsia"/>
        </w:rPr>
        <w:t>需要</w:t>
      </w:r>
      <w:r>
        <w:t>分别实现任务发布接口</w:t>
      </w:r>
      <w:r>
        <w:rPr>
          <w:rFonts w:hint="eastAsia"/>
        </w:rPr>
        <w:t>以</w:t>
      </w:r>
      <w:r>
        <w:t>满足需求。</w:t>
      </w:r>
    </w:p>
    <w:p w14:paraId="001EC5F1" w14:textId="7DF98568" w:rsidR="00B92EE1" w:rsidRDefault="00B92EE1" w:rsidP="00B92EE1">
      <w:pPr>
        <w:ind w:firstLine="480"/>
      </w:pPr>
      <w:r>
        <w:rPr>
          <w:rFonts w:hint="eastAsia"/>
        </w:rPr>
        <w:t>移动</w:t>
      </w:r>
      <w:proofErr w:type="gramStart"/>
      <w:r>
        <w:rPr>
          <w:rFonts w:hint="eastAsia"/>
        </w:rPr>
        <w:t>端发布</w:t>
      </w:r>
      <w:proofErr w:type="gramEnd"/>
      <w:r>
        <w:rPr>
          <w:rFonts w:hint="eastAsia"/>
        </w:rPr>
        <w:t>任务接口</w:t>
      </w:r>
    </w:p>
    <w:p w14:paraId="687FE8A1" w14:textId="2A2FA5BF" w:rsidR="00B92EE1" w:rsidRDefault="00B92EE1" w:rsidP="00B92EE1">
      <w:pPr>
        <w:ind w:firstLine="480"/>
      </w:pPr>
      <w:r>
        <w:rPr>
          <w:rFonts w:hint="eastAsia"/>
        </w:rPr>
        <w:t>移动端的手机屏幕较小，用户习惯于点击和选择操作，为了更好地用户体验，尽量减少输入操作，而</w:t>
      </w:r>
      <w:r>
        <w:rPr>
          <w:rFonts w:hint="eastAsia"/>
        </w:rPr>
        <w:t>web</w:t>
      </w:r>
      <w:r>
        <w:rPr>
          <w:rFonts w:hint="eastAsia"/>
        </w:rPr>
        <w:t>界面可展示的空间较大，可以提供给用户更多的可操作选项来配置任务。一个参与式感知任务需要配置预算信息，任务执行次数</w:t>
      </w:r>
      <w:r w:rsidR="0046094A">
        <w:rPr>
          <w:rFonts w:hint="eastAsia"/>
        </w:rPr>
        <w:t>、数据份数</w:t>
      </w:r>
      <w:r>
        <w:rPr>
          <w:rFonts w:hint="eastAsia"/>
        </w:rPr>
        <w:t>、每次开始时间</w:t>
      </w:r>
      <w:r w:rsidR="0046094A">
        <w:rPr>
          <w:rFonts w:hint="eastAsia"/>
        </w:rPr>
        <w:t>、时间间隔、任务的空间覆盖范围信息等，用户还要选择所采用的激励方式种类，可供选择的有平台定价激励机制、基于逆向竞拍的激励机制和动态分配预算的激励机制三种，如果选择了动态分配预算的激励机制，还有可选的配置选项提供给任务发布者进行更细粒度的任务发布管理。</w:t>
      </w:r>
    </w:p>
    <w:p w14:paraId="00F665CF" w14:textId="1E8A31A1" w:rsidR="0046094A" w:rsidRDefault="0046094A" w:rsidP="00B92EE1">
      <w:pPr>
        <w:ind w:firstLine="480"/>
      </w:pPr>
      <w:r>
        <w:rPr>
          <w:rFonts w:hint="eastAsia"/>
        </w:rPr>
        <w:t>动态分配预算的激励机制，主要配置任务启动时的初始预算、没轮任务中固定部分和浮动价格部分的比例，</w:t>
      </w:r>
      <w:r w:rsidR="00EE38E7">
        <w:rPr>
          <w:rFonts w:hint="eastAsia"/>
        </w:rPr>
        <w:t>启动价格设置的较低，可以逐渐趋近最优价格，减少预算开销，解决了定价困难的问题，但是副作用是前期的任务执行效果不好，有可能造成数据收集不足或潜在参与者流失的问题；启动价格设置的较高，则可以逐渐下降到最优价格，</w:t>
      </w:r>
      <w:proofErr w:type="gramStart"/>
      <w:r w:rsidR="00EE38E7">
        <w:rPr>
          <w:rFonts w:hint="eastAsia"/>
        </w:rPr>
        <w:t>且较高</w:t>
      </w:r>
      <w:proofErr w:type="gramEnd"/>
      <w:r w:rsidR="00EE38E7">
        <w:rPr>
          <w:rFonts w:hint="eastAsia"/>
        </w:rPr>
        <w:t>的报酬可以在感知活动初期吸引更多的参与者，造成广告效应、培养用户习惯，缺点是增加了预算的开销，</w:t>
      </w:r>
      <w:proofErr w:type="gramStart"/>
      <w:r w:rsidR="00EE38E7">
        <w:rPr>
          <w:rFonts w:hint="eastAsia"/>
        </w:rPr>
        <w:t>肯能造成</w:t>
      </w:r>
      <w:proofErr w:type="gramEnd"/>
      <w:r w:rsidR="00EE38E7">
        <w:rPr>
          <w:rFonts w:hint="eastAsia"/>
        </w:rPr>
        <w:t>预算赤字。可以通过问卷调查的方式初步确定合适的价格区间，然后采用较高于此调查价格的预算发起感知任务，吸引参与者。</w:t>
      </w:r>
    </w:p>
    <w:p w14:paraId="369EBB1D" w14:textId="63566169" w:rsidR="00EE38E7" w:rsidRDefault="00EE38E7" w:rsidP="00B92EE1">
      <w:pPr>
        <w:ind w:firstLine="480"/>
      </w:pPr>
      <w:r>
        <w:rPr>
          <w:rFonts w:hint="eastAsia"/>
        </w:rPr>
        <w:t>对于采用动态分配预算的激励机制的感知任务，需要两步的配置才能发起任务，实现时考虑事务的原子性特点，如果没有完成第二步激励机制细节的配置，则取消任务的发布。</w:t>
      </w:r>
    </w:p>
    <w:p w14:paraId="03E3ED70" w14:textId="77777777" w:rsidR="00EE38E7" w:rsidRDefault="00EE38E7" w:rsidP="00B92EE1">
      <w:pPr>
        <w:ind w:firstLine="480"/>
        <w:rPr>
          <w:rFonts w:hint="eastAsia"/>
        </w:rPr>
      </w:pPr>
    </w:p>
    <w:p w14:paraId="379C6A1F" w14:textId="77777777" w:rsidR="00B92EE1" w:rsidRDefault="00B92EE1" w:rsidP="00B92EE1">
      <w:pPr>
        <w:ind w:firstLine="480"/>
      </w:pPr>
      <w:r>
        <w:t>对客户端的接口设计</w:t>
      </w:r>
    </w:p>
    <w:p w14:paraId="069FEA41" w14:textId="77777777" w:rsidR="00B92EE1" w:rsidRDefault="00B92EE1" w:rsidP="00B92EE1">
      <w:pPr>
        <w:ind w:firstLine="480"/>
      </w:pPr>
      <w:r>
        <w:rPr>
          <w:rFonts w:hint="eastAsia"/>
        </w:rPr>
        <w:t>确定接口参数</w:t>
      </w:r>
    </w:p>
    <w:p w14:paraId="3FEA69F3" w14:textId="77777777" w:rsidR="00B92EE1" w:rsidRDefault="00B92EE1" w:rsidP="00B92EE1">
      <w:pPr>
        <w:ind w:firstLine="480"/>
      </w:pPr>
      <w:r>
        <w:rPr>
          <w:rFonts w:hint="eastAsia"/>
        </w:rPr>
        <w:t>数据</w:t>
      </w:r>
      <w:proofErr w:type="gramStart"/>
      <w:r>
        <w:rPr>
          <w:rFonts w:hint="eastAsia"/>
        </w:rPr>
        <w:t>持久化层的</w:t>
      </w:r>
      <w:proofErr w:type="gramEnd"/>
      <w:r>
        <w:rPr>
          <w:rFonts w:hint="eastAsia"/>
        </w:rPr>
        <w:t>接口设计</w:t>
      </w:r>
      <w:bookmarkStart w:id="999" w:name="_GoBack"/>
      <w:bookmarkEnd w:id="999"/>
    </w:p>
    <w:p w14:paraId="3525F9E6" w14:textId="77777777" w:rsidR="005F6C14" w:rsidRPr="00B92EE1" w:rsidRDefault="005F6C14" w:rsidP="00844214">
      <w:pPr>
        <w:ind w:firstLine="480"/>
        <w:rPr>
          <w:rFonts w:hint="eastAsia"/>
        </w:rPr>
      </w:pPr>
    </w:p>
    <w:p w14:paraId="567A251A" w14:textId="6F300909" w:rsidR="00EB01EF" w:rsidRDefault="006908A6" w:rsidP="00D60281">
      <w:pPr>
        <w:pStyle w:val="2"/>
        <w:numPr>
          <w:ilvl w:val="1"/>
          <w:numId w:val="9"/>
        </w:numPr>
        <w:spacing w:afterLines="100" w:after="326"/>
        <w:ind w:firstLineChars="0"/>
      </w:pPr>
      <w:bookmarkStart w:id="1000" w:name="_Toc375340524"/>
      <w:bookmarkStart w:id="1001" w:name="_Toc375381823"/>
      <w:bookmarkStart w:id="1002" w:name="_Toc375387179"/>
      <w:bookmarkStart w:id="1003" w:name="_Toc375391318"/>
      <w:bookmarkStart w:id="1004" w:name="_Toc375391408"/>
      <w:bookmarkStart w:id="1005" w:name="_Toc375393083"/>
      <w:bookmarkStart w:id="1006" w:name="_Toc375412183"/>
      <w:bookmarkStart w:id="1007" w:name="_Toc375412271"/>
      <w:bookmarkStart w:id="1008" w:name="_Toc375412651"/>
      <w:bookmarkStart w:id="1009" w:name="_Toc375423794"/>
      <w:bookmarkStart w:id="1010" w:name="_Toc375578235"/>
      <w:bookmarkStart w:id="1011" w:name="_Toc375769713"/>
      <w:bookmarkStart w:id="1012" w:name="_Toc375770065"/>
      <w:bookmarkStart w:id="1013" w:name="_Toc375770322"/>
      <w:bookmarkStart w:id="1014" w:name="_Toc376006497"/>
      <w:bookmarkStart w:id="1015" w:name="_Toc376024828"/>
      <w:bookmarkStart w:id="1016" w:name="_Toc405320978"/>
      <w:bookmarkStart w:id="1017" w:name="_Toc405930016"/>
      <w:bookmarkStart w:id="1018" w:name="_Toc405982952"/>
      <w:bookmarkStart w:id="1019" w:name="_Toc406434134"/>
      <w:bookmarkStart w:id="1020" w:name="_Toc406512586"/>
      <w:bookmarkStart w:id="1021" w:name="_Toc311636247"/>
      <w:bookmarkStart w:id="1022" w:name="_Toc439577528"/>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r w:rsidRPr="006908A6">
        <w:rPr>
          <w:rFonts w:hint="eastAsia"/>
        </w:rPr>
        <w:t>激励机制的详细设计</w:t>
      </w:r>
      <w:bookmarkEnd w:id="1022"/>
    </w:p>
    <w:p w14:paraId="52D70E46" w14:textId="01CB06C7" w:rsidR="00CE07E1" w:rsidRDefault="00A25A73" w:rsidP="00CE07E1">
      <w:pPr>
        <w:ind w:firstLine="480"/>
      </w:pPr>
      <w:r>
        <w:rPr>
          <w:rFonts w:hint="eastAsia"/>
        </w:rPr>
        <w:t>消息序列图</w:t>
      </w:r>
    </w:p>
    <w:p w14:paraId="64CFB8DD" w14:textId="4231AE44" w:rsidR="00A25A73" w:rsidRDefault="00A25A73" w:rsidP="00CE07E1">
      <w:pPr>
        <w:ind w:firstLine="480"/>
      </w:pPr>
      <w:r>
        <w:rPr>
          <w:rFonts w:hint="eastAsia"/>
        </w:rPr>
        <w:t>流程图</w:t>
      </w:r>
    </w:p>
    <w:p w14:paraId="06F7498A" w14:textId="5984B775" w:rsidR="00A25A73" w:rsidRPr="00CE07E1" w:rsidRDefault="00A25A73" w:rsidP="00CE07E1">
      <w:pPr>
        <w:ind w:firstLine="480"/>
        <w:rPr>
          <w:rFonts w:hint="eastAsia"/>
        </w:rPr>
      </w:pPr>
      <w:r>
        <w:rPr>
          <w:rFonts w:hint="eastAsia"/>
        </w:rPr>
        <w:t>类图</w:t>
      </w:r>
    </w:p>
    <w:p w14:paraId="5091BEEC" w14:textId="31F69A77" w:rsidR="0006087F" w:rsidRDefault="006908A6" w:rsidP="00CE07E1">
      <w:pPr>
        <w:pStyle w:val="2"/>
        <w:numPr>
          <w:ilvl w:val="1"/>
          <w:numId w:val="9"/>
        </w:numPr>
        <w:ind w:firstLineChars="0"/>
      </w:pPr>
      <w:bookmarkStart w:id="1023" w:name="_Toc439577529"/>
      <w:r>
        <w:rPr>
          <w:rFonts w:hint="eastAsia"/>
        </w:rPr>
        <w:t>实现</w:t>
      </w:r>
      <w:bookmarkEnd w:id="1023"/>
    </w:p>
    <w:p w14:paraId="2D946BC1" w14:textId="55CED3AB" w:rsidR="00CE07E1" w:rsidRDefault="00CE07E1" w:rsidP="00CE07E1">
      <w:pPr>
        <w:pStyle w:val="a7"/>
        <w:ind w:left="567" w:firstLineChars="0" w:firstLine="0"/>
      </w:pPr>
      <w:r>
        <w:t>介绍一下技术细节、</w:t>
      </w:r>
      <w:r>
        <w:rPr>
          <w:rFonts w:hint="eastAsia"/>
        </w:rPr>
        <w:t>spring</w:t>
      </w:r>
      <w:r>
        <w:t>、</w:t>
      </w:r>
      <w:r>
        <w:rPr>
          <w:rFonts w:hint="eastAsia"/>
        </w:rPr>
        <w:t>java</w:t>
      </w:r>
      <w:r>
        <w:t>、</w:t>
      </w:r>
      <w:r w:rsidR="001249E1">
        <w:t>restful</w:t>
      </w:r>
      <w:r w:rsidR="001249E1">
        <w:t>接口的概念</w:t>
      </w:r>
    </w:p>
    <w:p w14:paraId="0B45A2E0" w14:textId="67D2A151" w:rsidR="00F41A3F" w:rsidRDefault="00F41A3F" w:rsidP="00CE07E1">
      <w:pPr>
        <w:pStyle w:val="a7"/>
        <w:ind w:left="567" w:firstLineChars="0" w:firstLine="0"/>
      </w:pPr>
      <w:r>
        <w:rPr>
          <w:rFonts w:hint="eastAsia"/>
        </w:rPr>
        <w:t>对</w:t>
      </w:r>
      <w:r>
        <w:t>移动端的</w:t>
      </w:r>
      <w:r>
        <w:rPr>
          <w:rFonts w:hint="eastAsia"/>
        </w:rPr>
        <w:t>接口设计</w:t>
      </w:r>
    </w:p>
    <w:p w14:paraId="0E3A6CD6" w14:textId="77777777" w:rsidR="00AC0CBE" w:rsidRDefault="00AC0CBE" w:rsidP="00AC0CBE">
      <w:pPr>
        <w:pStyle w:val="a7"/>
        <w:ind w:firstLineChars="0" w:firstLine="0"/>
      </w:pPr>
      <w:r>
        <w:t xml:space="preserve">RESTful </w:t>
      </w:r>
      <w:r>
        <w:rPr>
          <w:rFonts w:hint="eastAsia"/>
        </w:rPr>
        <w:t>网络服务</w:t>
      </w:r>
      <w:r>
        <w:t>是基于</w:t>
      </w:r>
      <w:r>
        <w:t>REST</w:t>
      </w:r>
      <w:r>
        <w:t>架构的网络服务，</w:t>
      </w:r>
      <w:r>
        <w:rPr>
          <w:rFonts w:hint="eastAsia"/>
        </w:rPr>
        <w:t>在</w:t>
      </w:r>
      <w:r>
        <w:t>REST</w:t>
      </w:r>
      <w:r>
        <w:t>架构中，</w:t>
      </w:r>
      <w:r>
        <w:rPr>
          <w:rFonts w:hint="eastAsia"/>
        </w:rPr>
        <w:t>一切</w:t>
      </w:r>
      <w:r>
        <w:t>都是资源。</w:t>
      </w:r>
      <w:r>
        <w:rPr>
          <w:rFonts w:hint="eastAsia"/>
        </w:rPr>
        <w:t>RESTful</w:t>
      </w:r>
      <w:r>
        <w:t>网络服务具有轻量级、</w:t>
      </w:r>
      <w:r>
        <w:rPr>
          <w:rFonts w:hint="eastAsia"/>
        </w:rPr>
        <w:t>高</w:t>
      </w:r>
      <w:r>
        <w:t>可扩展性和高可维护性的特点，非常普遍的用于基于网络的应用的</w:t>
      </w:r>
      <w:r>
        <w:t>API</w:t>
      </w:r>
      <w:r>
        <w:t>的实现。</w:t>
      </w:r>
    </w:p>
    <w:p w14:paraId="386B7A2A" w14:textId="6F6F8BCC" w:rsidR="00AC0CBE" w:rsidRPr="00CE07E1" w:rsidRDefault="00AC0CBE" w:rsidP="00AC0CBE">
      <w:pPr>
        <w:ind w:firstLineChars="0"/>
      </w:pPr>
      <w:r>
        <w:t xml:space="preserve">  </w:t>
      </w:r>
      <w:r>
        <w:rPr>
          <w:rFonts w:hint="eastAsia"/>
        </w:rPr>
        <w:t>REST</w:t>
      </w:r>
      <w:r>
        <w:t>（</w:t>
      </w:r>
      <w:r>
        <w:t xml:space="preserve">Representational </w:t>
      </w:r>
      <w:r>
        <w:rPr>
          <w:rFonts w:hint="eastAsia"/>
        </w:rPr>
        <w:t>State</w:t>
      </w:r>
      <w:r>
        <w:t xml:space="preserve"> </w:t>
      </w:r>
      <w:r>
        <w:rPr>
          <w:rFonts w:hint="eastAsia"/>
        </w:rPr>
        <w:t>Transfer</w:t>
      </w:r>
      <w:r>
        <w:t>），</w:t>
      </w:r>
      <w:r>
        <w:rPr>
          <w:rFonts w:hint="eastAsia"/>
        </w:rPr>
        <w:t>是</w:t>
      </w:r>
      <w:r>
        <w:t>一种基于</w:t>
      </w:r>
      <w:r>
        <w:t>web</w:t>
      </w:r>
      <w:r>
        <w:t>的网络标准架构，</w:t>
      </w:r>
      <w:r>
        <w:rPr>
          <w:rFonts w:hint="eastAsia"/>
        </w:rPr>
        <w:t>采用</w:t>
      </w:r>
      <w:r>
        <w:t>HTTP</w:t>
      </w:r>
    </w:p>
    <w:p w14:paraId="241E04AD" w14:textId="01B91514" w:rsidR="006908A6" w:rsidRDefault="00527BF3" w:rsidP="006908A6">
      <w:pPr>
        <w:pStyle w:val="a7"/>
        <w:ind w:firstLineChars="0" w:firstLine="0"/>
      </w:pPr>
      <w:r>
        <w:t>进行数据通信</w:t>
      </w:r>
      <w:r w:rsidR="001C5C79">
        <w:t>。</w:t>
      </w:r>
      <w:r w:rsidR="001C5C79">
        <w:rPr>
          <w:rFonts w:hint="eastAsia"/>
        </w:rPr>
        <w:t>在</w:t>
      </w:r>
      <w:r w:rsidR="001C5C79">
        <w:t>REST</w:t>
      </w:r>
      <w:r w:rsidR="001C5C79">
        <w:t>架构中，</w:t>
      </w:r>
      <w:r w:rsidR="006A04F6">
        <w:t>REST</w:t>
      </w:r>
      <w:r w:rsidR="006A04F6">
        <w:t>服务器提供对资源的访问，</w:t>
      </w:r>
      <w:r w:rsidR="006A04F6">
        <w:rPr>
          <w:rFonts w:hint="eastAsia"/>
        </w:rPr>
        <w:t>REST</w:t>
      </w:r>
      <w:r w:rsidR="006A04F6">
        <w:t>客户端访问并展示资源，</w:t>
      </w:r>
      <w:r w:rsidR="006A04F6">
        <w:rPr>
          <w:rFonts w:hint="eastAsia"/>
        </w:rPr>
        <w:t>其中</w:t>
      </w:r>
      <w:r w:rsidR="006A04F6">
        <w:t>资源被</w:t>
      </w:r>
      <w:r w:rsidR="006A04F6">
        <w:t>URI</w:t>
      </w:r>
      <w:r w:rsidR="006A04F6">
        <w:t>表示，</w:t>
      </w:r>
      <w:r w:rsidR="006A04F6">
        <w:rPr>
          <w:rFonts w:hint="eastAsia"/>
        </w:rPr>
        <w:t>JSON</w:t>
      </w:r>
      <w:r w:rsidR="006A04F6">
        <w:t>在</w:t>
      </w:r>
      <w:r w:rsidR="006A04F6">
        <w:t>web</w:t>
      </w:r>
      <w:r w:rsidR="006A04F6">
        <w:t>服务中是最</w:t>
      </w:r>
      <w:r w:rsidR="006A04F6">
        <w:rPr>
          <w:rFonts w:hint="eastAsia"/>
        </w:rPr>
        <w:t>流行</w:t>
      </w:r>
      <w:r w:rsidR="006A04F6">
        <w:t>的资源格式。</w:t>
      </w:r>
    </w:p>
    <w:p w14:paraId="7924B205" w14:textId="5C3DE86D" w:rsidR="007C1234" w:rsidRDefault="004C255D" w:rsidP="006908A6">
      <w:pPr>
        <w:pStyle w:val="a7"/>
        <w:ind w:firstLineChars="0" w:firstLine="0"/>
      </w:pPr>
      <w:r>
        <w:t>HTTP</w:t>
      </w:r>
      <w:r>
        <w:t>中熟知的方法普遍的应用于</w:t>
      </w:r>
      <w:r>
        <w:t>REST</w:t>
      </w:r>
      <w:r>
        <w:t>架构中，</w:t>
      </w:r>
      <w:r>
        <w:rPr>
          <w:rFonts w:hint="eastAsia"/>
        </w:rPr>
        <w:t>分别</w:t>
      </w:r>
      <w:r>
        <w:t>有不同的语义</w:t>
      </w:r>
    </w:p>
    <w:tbl>
      <w:tblPr>
        <w:tblStyle w:val="ad"/>
        <w:tblW w:w="0" w:type="auto"/>
        <w:tblLook w:val="04A0" w:firstRow="1" w:lastRow="0" w:firstColumn="1" w:lastColumn="0" w:noHBand="0" w:noVBand="1"/>
      </w:tblPr>
      <w:tblGrid>
        <w:gridCol w:w="4537"/>
        <w:gridCol w:w="4523"/>
      </w:tblGrid>
      <w:tr w:rsidR="004C255D" w14:paraId="5CBE09E6" w14:textId="77777777" w:rsidTr="004C255D">
        <w:tc>
          <w:tcPr>
            <w:tcW w:w="4643" w:type="dxa"/>
          </w:tcPr>
          <w:p w14:paraId="25001686" w14:textId="05BD2789" w:rsidR="004C255D" w:rsidRDefault="004C255D" w:rsidP="006908A6">
            <w:pPr>
              <w:pStyle w:val="a7"/>
              <w:ind w:firstLineChars="0" w:firstLine="0"/>
            </w:pPr>
            <w:r>
              <w:t>HTTP</w:t>
            </w:r>
            <w:r>
              <w:t>方法</w:t>
            </w:r>
          </w:p>
        </w:tc>
        <w:tc>
          <w:tcPr>
            <w:tcW w:w="4643" w:type="dxa"/>
          </w:tcPr>
          <w:p w14:paraId="0F6CD1EC" w14:textId="16C3F6F2" w:rsidR="004C255D" w:rsidRDefault="004C255D" w:rsidP="006908A6">
            <w:pPr>
              <w:pStyle w:val="a7"/>
              <w:ind w:firstLineChars="0" w:firstLine="0"/>
            </w:pPr>
            <w:r>
              <w:t>REST</w:t>
            </w:r>
            <w:r>
              <w:t>架构中的语义</w:t>
            </w:r>
          </w:p>
        </w:tc>
      </w:tr>
      <w:tr w:rsidR="004C255D" w14:paraId="2580424A" w14:textId="77777777" w:rsidTr="004C255D">
        <w:tc>
          <w:tcPr>
            <w:tcW w:w="4643" w:type="dxa"/>
          </w:tcPr>
          <w:p w14:paraId="018E9B1E" w14:textId="76E556F6" w:rsidR="004C255D" w:rsidRDefault="004C255D" w:rsidP="006908A6">
            <w:pPr>
              <w:pStyle w:val="a7"/>
              <w:ind w:firstLineChars="0" w:firstLine="0"/>
            </w:pPr>
            <w:r>
              <w:t>GET</w:t>
            </w:r>
          </w:p>
        </w:tc>
        <w:tc>
          <w:tcPr>
            <w:tcW w:w="4643" w:type="dxa"/>
          </w:tcPr>
          <w:p w14:paraId="56E18A37" w14:textId="7AA60C50" w:rsidR="004C255D" w:rsidRDefault="004C255D" w:rsidP="006908A6">
            <w:pPr>
              <w:pStyle w:val="a7"/>
              <w:ind w:firstLineChars="0" w:firstLine="0"/>
            </w:pPr>
            <w:r>
              <w:t>对资源的只读访问</w:t>
            </w:r>
          </w:p>
        </w:tc>
      </w:tr>
      <w:tr w:rsidR="004C255D" w14:paraId="1BB51CE3" w14:textId="77777777" w:rsidTr="004C255D">
        <w:tc>
          <w:tcPr>
            <w:tcW w:w="4643" w:type="dxa"/>
          </w:tcPr>
          <w:p w14:paraId="447BDBD0" w14:textId="49E239A0" w:rsidR="004C255D" w:rsidRDefault="004C255D" w:rsidP="006908A6">
            <w:pPr>
              <w:pStyle w:val="a7"/>
              <w:ind w:firstLineChars="0" w:firstLine="0"/>
            </w:pPr>
            <w:r>
              <w:t>PUT</w:t>
            </w:r>
          </w:p>
        </w:tc>
        <w:tc>
          <w:tcPr>
            <w:tcW w:w="4643" w:type="dxa"/>
          </w:tcPr>
          <w:p w14:paraId="5EAC869D" w14:textId="56349F9B" w:rsidR="004C255D" w:rsidRDefault="004C255D" w:rsidP="006908A6">
            <w:pPr>
              <w:pStyle w:val="a7"/>
              <w:ind w:firstLineChars="0" w:firstLine="0"/>
            </w:pPr>
            <w:r>
              <w:t>创建一个新资源</w:t>
            </w:r>
          </w:p>
        </w:tc>
      </w:tr>
      <w:tr w:rsidR="004C255D" w14:paraId="7FB41BE4" w14:textId="77777777" w:rsidTr="004C255D">
        <w:tc>
          <w:tcPr>
            <w:tcW w:w="4643" w:type="dxa"/>
          </w:tcPr>
          <w:p w14:paraId="0E2200DE" w14:textId="58310EF1" w:rsidR="004C255D" w:rsidRDefault="004C255D" w:rsidP="006908A6">
            <w:pPr>
              <w:pStyle w:val="a7"/>
              <w:ind w:firstLineChars="0" w:firstLine="0"/>
            </w:pPr>
            <w:r>
              <w:t>DELETE</w:t>
            </w:r>
          </w:p>
        </w:tc>
        <w:tc>
          <w:tcPr>
            <w:tcW w:w="4643" w:type="dxa"/>
          </w:tcPr>
          <w:p w14:paraId="4987F44D" w14:textId="3BDBCF22" w:rsidR="004C255D" w:rsidRDefault="004C255D" w:rsidP="006908A6">
            <w:pPr>
              <w:pStyle w:val="a7"/>
              <w:ind w:firstLineChars="0" w:firstLine="0"/>
            </w:pPr>
            <w:r>
              <w:rPr>
                <w:rFonts w:hint="eastAsia"/>
              </w:rPr>
              <w:t>移除</w:t>
            </w:r>
            <w:r>
              <w:t>一个已有资源</w:t>
            </w:r>
          </w:p>
        </w:tc>
      </w:tr>
      <w:tr w:rsidR="004C255D" w14:paraId="1F2598BF" w14:textId="77777777" w:rsidTr="004C255D">
        <w:tc>
          <w:tcPr>
            <w:tcW w:w="4643" w:type="dxa"/>
          </w:tcPr>
          <w:p w14:paraId="3B9EE593" w14:textId="2EB1B2F9" w:rsidR="004C255D" w:rsidRDefault="004C255D" w:rsidP="006908A6">
            <w:pPr>
              <w:pStyle w:val="a7"/>
              <w:ind w:firstLineChars="0" w:firstLine="0"/>
            </w:pPr>
            <w:r>
              <w:t>POST</w:t>
            </w:r>
          </w:p>
        </w:tc>
        <w:tc>
          <w:tcPr>
            <w:tcW w:w="4643" w:type="dxa"/>
          </w:tcPr>
          <w:p w14:paraId="59DA1A08" w14:textId="5F9C3D2C" w:rsidR="004C255D" w:rsidRDefault="004C255D" w:rsidP="006908A6">
            <w:pPr>
              <w:pStyle w:val="a7"/>
              <w:ind w:firstLineChars="0" w:firstLine="0"/>
            </w:pPr>
            <w:r>
              <w:t>更新一个已有资源或创建一个新资源</w:t>
            </w:r>
          </w:p>
        </w:tc>
      </w:tr>
      <w:tr w:rsidR="004C255D" w14:paraId="20CBA3B2" w14:textId="77777777" w:rsidTr="004C255D">
        <w:tc>
          <w:tcPr>
            <w:tcW w:w="4643" w:type="dxa"/>
          </w:tcPr>
          <w:p w14:paraId="0061AA30" w14:textId="07E3AA6A" w:rsidR="004C255D" w:rsidRDefault="004C255D" w:rsidP="006908A6">
            <w:pPr>
              <w:pStyle w:val="a7"/>
              <w:ind w:firstLineChars="0" w:firstLine="0"/>
            </w:pPr>
            <w:r>
              <w:t>OPTIONS</w:t>
            </w:r>
          </w:p>
        </w:tc>
        <w:tc>
          <w:tcPr>
            <w:tcW w:w="4643" w:type="dxa"/>
          </w:tcPr>
          <w:p w14:paraId="3DCA9BE6" w14:textId="1DF8F118" w:rsidR="004C255D" w:rsidRDefault="004C255D" w:rsidP="006908A6">
            <w:pPr>
              <w:pStyle w:val="a7"/>
              <w:ind w:firstLineChars="0" w:firstLine="0"/>
            </w:pPr>
            <w:r>
              <w:t>得到一个资源所支持的操作类型</w:t>
            </w:r>
          </w:p>
        </w:tc>
      </w:tr>
    </w:tbl>
    <w:p w14:paraId="4E0A8B4B" w14:textId="77777777" w:rsidR="004C255D" w:rsidRDefault="004C255D" w:rsidP="006908A6">
      <w:pPr>
        <w:pStyle w:val="a7"/>
        <w:ind w:firstLineChars="0" w:firstLine="0"/>
      </w:pPr>
    </w:p>
    <w:p w14:paraId="733E4AF6" w14:textId="09823159" w:rsidR="004C255D" w:rsidRDefault="00567BBF" w:rsidP="006908A6">
      <w:pPr>
        <w:pStyle w:val="a7"/>
        <w:ind w:firstLineChars="0" w:firstLine="0"/>
      </w:pPr>
      <w:r>
        <w:t>类似于单机中的进程间通信，</w:t>
      </w:r>
      <w:r>
        <w:rPr>
          <w:rFonts w:hint="eastAsia"/>
        </w:rPr>
        <w:t>计算机网络</w:t>
      </w:r>
      <w:r>
        <w:t>，</w:t>
      </w:r>
      <w:r>
        <w:rPr>
          <w:rFonts w:hint="eastAsia"/>
        </w:rPr>
        <w:t>比如</w:t>
      </w:r>
      <w:r>
        <w:t>互联网中的</w:t>
      </w:r>
      <w:r>
        <w:t>web</w:t>
      </w:r>
      <w:r>
        <w:t>服务就是软件应用之间的通信，</w:t>
      </w:r>
      <w:r>
        <w:rPr>
          <w:rFonts w:hint="eastAsia"/>
        </w:rPr>
        <w:t>软件</w:t>
      </w:r>
      <w:r>
        <w:t>可以用不同的语言编写实现，</w:t>
      </w:r>
      <w:r>
        <w:rPr>
          <w:rFonts w:hint="eastAsia"/>
        </w:rPr>
        <w:t>可以</w:t>
      </w:r>
      <w:r>
        <w:t>部署在不同的平台，</w:t>
      </w:r>
      <w:r>
        <w:rPr>
          <w:rFonts w:hint="eastAsia"/>
        </w:rPr>
        <w:t>但是</w:t>
      </w:r>
      <w:r>
        <w:t>通过</w:t>
      </w:r>
      <w:r>
        <w:t>web</w:t>
      </w:r>
      <w:r>
        <w:t>服务这一开放的协议和标准，</w:t>
      </w:r>
      <w:r>
        <w:rPr>
          <w:rFonts w:hint="eastAsia"/>
        </w:rPr>
        <w:t>软件</w:t>
      </w:r>
      <w:r>
        <w:t>应用可以方便的交换数据。</w:t>
      </w:r>
      <w:r>
        <w:rPr>
          <w:rFonts w:hint="eastAsia"/>
        </w:rPr>
        <w:t>基于</w:t>
      </w:r>
      <w:r>
        <w:t>REST</w:t>
      </w:r>
      <w:r>
        <w:t>架构的</w:t>
      </w:r>
      <w:r>
        <w:t>web</w:t>
      </w:r>
      <w:r>
        <w:t>服务</w:t>
      </w:r>
      <w:r>
        <w:rPr>
          <w:rFonts w:hint="eastAsia"/>
        </w:rPr>
        <w:t>称为</w:t>
      </w:r>
      <w:r>
        <w:t>RESTful</w:t>
      </w:r>
      <w:r>
        <w:t>风格的</w:t>
      </w:r>
      <w:r>
        <w:t>web</w:t>
      </w:r>
      <w:r>
        <w:t>服务，</w:t>
      </w:r>
      <w:r>
        <w:rPr>
          <w:rFonts w:hint="eastAsia"/>
        </w:rPr>
        <w:t>其</w:t>
      </w:r>
      <w:r>
        <w:t>通过</w:t>
      </w:r>
      <w:r>
        <w:t>HTTP</w:t>
      </w:r>
      <w:r>
        <w:t>协议通信，是一种</w:t>
      </w:r>
      <w:r>
        <w:t>web</w:t>
      </w:r>
      <w:r>
        <w:t>服务的规范。对于本</w:t>
      </w:r>
      <w:r>
        <w:rPr>
          <w:rFonts w:hint="eastAsia"/>
        </w:rPr>
        <w:t>课题</w:t>
      </w:r>
      <w:r>
        <w:t>依托的参与式感知实验平台，</w:t>
      </w:r>
      <w:r>
        <w:rPr>
          <w:rFonts w:hint="eastAsia"/>
        </w:rPr>
        <w:t>客户端</w:t>
      </w:r>
      <w:r>
        <w:t>与平台服务器之间的数据交换正适合使用</w:t>
      </w:r>
      <w:r>
        <w:t>REST</w:t>
      </w:r>
      <w:r>
        <w:t>架构来实现。</w:t>
      </w:r>
    </w:p>
    <w:p w14:paraId="62F86B18" w14:textId="75E398BB" w:rsidR="00B610AD" w:rsidRDefault="00B277FC" w:rsidP="006908A6">
      <w:pPr>
        <w:pStyle w:val="a7"/>
        <w:ind w:firstLineChars="0" w:firstLine="0"/>
      </w:pPr>
      <w:r>
        <w:t xml:space="preserve">JAX-RS, Java API for RESTful Services, </w:t>
      </w:r>
      <w:r>
        <w:t>是</w:t>
      </w:r>
      <w:r>
        <w:t>Java</w:t>
      </w:r>
      <w:r>
        <w:t>语言为开发</w:t>
      </w:r>
      <w:r>
        <w:t>RESTful</w:t>
      </w:r>
      <w:r>
        <w:t>风格</w:t>
      </w:r>
      <w:r>
        <w:t>web</w:t>
      </w:r>
      <w:r>
        <w:t>服务提供的</w:t>
      </w:r>
      <w:r>
        <w:rPr>
          <w:rFonts w:hint="eastAsia"/>
        </w:rPr>
        <w:t>应用</w:t>
      </w:r>
      <w:r>
        <w:t>编程接口，包括</w:t>
      </w:r>
      <w:r>
        <w:t>javax.ws.rs</w:t>
      </w:r>
      <w:r>
        <w:t>、</w:t>
      </w:r>
      <w:r>
        <w:rPr>
          <w:rFonts w:hint="eastAsia"/>
        </w:rPr>
        <w:t>客户端</w:t>
      </w:r>
      <w:r>
        <w:t>、</w:t>
      </w:r>
      <w:r>
        <w:rPr>
          <w:rFonts w:hint="eastAsia"/>
        </w:rPr>
        <w:t>容器</w:t>
      </w:r>
      <w:r>
        <w:t>、</w:t>
      </w:r>
      <w:r>
        <w:rPr>
          <w:rFonts w:hint="eastAsia"/>
        </w:rPr>
        <w:t>核心</w:t>
      </w:r>
      <w:r>
        <w:t>、扩展五个包，</w:t>
      </w:r>
      <w:r>
        <w:rPr>
          <w:rFonts w:hint="eastAsia"/>
        </w:rPr>
        <w:t>为</w:t>
      </w:r>
      <w:r>
        <w:t>使用</w:t>
      </w:r>
      <w:r>
        <w:t>Java</w:t>
      </w:r>
      <w:r>
        <w:t>语</w:t>
      </w:r>
      <w:r>
        <w:lastRenderedPageBreak/>
        <w:t>言开发</w:t>
      </w:r>
      <w:r>
        <w:rPr>
          <w:rFonts w:hint="eastAsia"/>
        </w:rPr>
        <w:t>REST</w:t>
      </w:r>
      <w:r>
        <w:t>ful web</w:t>
      </w:r>
      <w:r>
        <w:t>服务提供了便利条件。</w:t>
      </w:r>
      <w:r>
        <w:rPr>
          <w:rFonts w:hint="eastAsia"/>
        </w:rPr>
        <w:t>开源</w:t>
      </w:r>
      <w:r>
        <w:t>社区也开发了众多的符合</w:t>
      </w:r>
      <w:r>
        <w:t>JAX-RS</w:t>
      </w:r>
      <w:r>
        <w:rPr>
          <w:rFonts w:hint="eastAsia"/>
        </w:rPr>
        <w:t>标准</w:t>
      </w:r>
      <w:r>
        <w:t>的</w:t>
      </w:r>
      <w:r w:rsidR="00D03377">
        <w:t>框架，</w:t>
      </w:r>
      <w:r w:rsidR="00D03377">
        <w:rPr>
          <w:rFonts w:hint="eastAsia"/>
        </w:rPr>
        <w:t>其中</w:t>
      </w:r>
      <w:r w:rsidR="00D03377">
        <w:t>Jersey</w:t>
      </w:r>
      <w:r w:rsidR="00D03377">
        <w:t>就是一款优秀的产品级、</w:t>
      </w:r>
      <w:r w:rsidR="00D03377">
        <w:rPr>
          <w:rFonts w:hint="eastAsia"/>
        </w:rPr>
        <w:t>开源</w:t>
      </w:r>
      <w:r w:rsidR="00D03377">
        <w:t>的作为</w:t>
      </w:r>
      <w:r w:rsidR="00D03377">
        <w:t>JAX-RS</w:t>
      </w:r>
      <w:r w:rsidR="00D03377">
        <w:t>标准实现的框架。</w:t>
      </w:r>
    </w:p>
    <w:p w14:paraId="78C3C71E" w14:textId="3767379E" w:rsidR="001977C1" w:rsidRDefault="001977C1" w:rsidP="006908A6">
      <w:pPr>
        <w:pStyle w:val="a7"/>
        <w:ind w:firstLineChars="0" w:firstLine="0"/>
      </w:pPr>
      <w:r>
        <w:rPr>
          <w:rFonts w:hint="eastAsia"/>
          <w:noProof/>
        </w:rPr>
        <w:drawing>
          <wp:anchor distT="0" distB="0" distL="114300" distR="114300" simplePos="0" relativeHeight="251705344" behindDoc="0" locked="0" layoutInCell="1" allowOverlap="1" wp14:anchorId="17D336DB" wp14:editId="5FE0B191">
            <wp:simplePos x="0" y="0"/>
            <wp:positionH relativeFrom="column">
              <wp:posOffset>26035</wp:posOffset>
            </wp:positionH>
            <wp:positionV relativeFrom="paragraph">
              <wp:posOffset>327660</wp:posOffset>
            </wp:positionV>
            <wp:extent cx="5758180" cy="2400300"/>
            <wp:effectExtent l="0" t="0" r="0" b="0"/>
            <wp:wrapTopAndBottom/>
            <wp:docPr id="4" name="图片 4" descr="figure/Rest-Demo-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ure/Rest-Demo-Diagr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8180" cy="2400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01D2786" w14:textId="55995661" w:rsidR="00567BBF" w:rsidRDefault="00567BBF" w:rsidP="006908A6">
      <w:pPr>
        <w:pStyle w:val="a7"/>
        <w:ind w:firstLineChars="0" w:firstLine="0"/>
      </w:pPr>
    </w:p>
    <w:p w14:paraId="4A08F9CB" w14:textId="6BE61616" w:rsidR="001977C1" w:rsidRDefault="001977C1" w:rsidP="006908A6">
      <w:pPr>
        <w:pStyle w:val="a7"/>
        <w:ind w:firstLineChars="0" w:firstLine="0"/>
      </w:pPr>
      <w:r>
        <w:t>接口部分</w:t>
      </w:r>
    </w:p>
    <w:p w14:paraId="74EA44DF" w14:textId="77777777" w:rsidR="001977C1" w:rsidRPr="006908A6" w:rsidRDefault="001977C1" w:rsidP="006908A6">
      <w:pPr>
        <w:pStyle w:val="a7"/>
        <w:ind w:firstLineChars="0" w:firstLine="0"/>
      </w:pPr>
    </w:p>
    <w:p w14:paraId="426AF7BA" w14:textId="043A3B60" w:rsidR="009A622C" w:rsidRPr="00696F1B" w:rsidRDefault="00981405" w:rsidP="00696F1B">
      <w:pPr>
        <w:pStyle w:val="1"/>
        <w:spacing w:afterLines="200" w:after="652"/>
        <w:ind w:firstLineChars="0" w:firstLine="0"/>
        <w:rPr>
          <w:b/>
        </w:rPr>
      </w:pPr>
      <w:bookmarkStart w:id="1024" w:name="_Toc439577530"/>
      <w:r>
        <w:rPr>
          <w:rFonts w:hint="eastAsia"/>
        </w:rPr>
        <w:t>第五章</w:t>
      </w:r>
      <w:r w:rsidR="00D0615B">
        <w:rPr>
          <w:rFonts w:hint="eastAsia"/>
        </w:rPr>
        <w:t xml:space="preserve"> </w:t>
      </w:r>
      <w:bookmarkEnd w:id="1019"/>
      <w:bookmarkEnd w:id="1020"/>
      <w:r w:rsidR="009155DB">
        <w:rPr>
          <w:rFonts w:hint="eastAsia"/>
        </w:rPr>
        <w:t>系统</w:t>
      </w:r>
      <w:r w:rsidR="00393B43">
        <w:t>部署与</w:t>
      </w:r>
      <w:r w:rsidR="009155DB">
        <w:rPr>
          <w:rFonts w:hint="eastAsia"/>
        </w:rPr>
        <w:t>测试</w:t>
      </w:r>
      <w:bookmarkEnd w:id="1024"/>
    </w:p>
    <w:p w14:paraId="6DF96EB1" w14:textId="588E0208" w:rsidR="003910D2" w:rsidRPr="00535C12" w:rsidRDefault="003910D2" w:rsidP="00FC2CF9">
      <w:pPr>
        <w:spacing w:afterLines="100" w:after="326"/>
        <w:ind w:firstLine="480"/>
      </w:pPr>
    </w:p>
    <w:p w14:paraId="15187E87" w14:textId="5D7A46FF"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25" w:name="_Toc375340536"/>
      <w:bookmarkStart w:id="1026" w:name="_Toc375381835"/>
      <w:bookmarkStart w:id="1027" w:name="_Toc375387191"/>
      <w:bookmarkStart w:id="1028" w:name="_Toc375391330"/>
      <w:bookmarkStart w:id="1029" w:name="_Toc375391420"/>
      <w:bookmarkStart w:id="1030" w:name="_Toc375393095"/>
      <w:bookmarkStart w:id="1031" w:name="_Toc375412195"/>
      <w:bookmarkStart w:id="1032" w:name="_Toc375412283"/>
      <w:bookmarkStart w:id="1033" w:name="_Toc375412663"/>
      <w:bookmarkStart w:id="1034" w:name="_Toc375423806"/>
      <w:bookmarkStart w:id="1035" w:name="_Toc375578247"/>
      <w:bookmarkStart w:id="1036" w:name="_Toc375769725"/>
      <w:bookmarkStart w:id="1037" w:name="_Toc375770077"/>
      <w:bookmarkStart w:id="1038" w:name="_Toc375770334"/>
      <w:bookmarkStart w:id="1039" w:name="_Toc376006509"/>
      <w:bookmarkStart w:id="1040" w:name="_Toc376024840"/>
      <w:bookmarkStart w:id="1041" w:name="_Toc405320990"/>
      <w:bookmarkStart w:id="1042" w:name="_Toc405930028"/>
      <w:bookmarkStart w:id="1043" w:name="_Toc405982964"/>
      <w:bookmarkStart w:id="1044" w:name="_Toc406252782"/>
      <w:bookmarkStart w:id="1045" w:name="_Toc406343917"/>
      <w:bookmarkStart w:id="1046" w:name="_Toc406434135"/>
      <w:bookmarkStart w:id="1047" w:name="_Toc406512587"/>
      <w:bookmarkStart w:id="1048" w:name="_Toc406514505"/>
      <w:bookmarkStart w:id="1049" w:name="_Toc406514592"/>
      <w:bookmarkStart w:id="1050" w:name="_Toc406514682"/>
      <w:bookmarkStart w:id="1051" w:name="_Toc406514770"/>
      <w:bookmarkStart w:id="1052" w:name="_Toc406514858"/>
      <w:bookmarkStart w:id="1053" w:name="_Toc406946267"/>
      <w:bookmarkStart w:id="1054" w:name="_Toc406959386"/>
      <w:bookmarkStart w:id="1055" w:name="_Toc406959473"/>
      <w:bookmarkStart w:id="1056" w:name="_Toc407474113"/>
      <w:bookmarkStart w:id="1057" w:name="_Toc407479300"/>
      <w:bookmarkStart w:id="1058" w:name="_Toc407526885"/>
      <w:bookmarkStart w:id="1059" w:name="_Toc407650724"/>
      <w:bookmarkStart w:id="1060" w:name="_Toc408404116"/>
      <w:bookmarkStart w:id="1061" w:name="_Toc437364337"/>
      <w:bookmarkStart w:id="1062" w:name="_Toc437960218"/>
      <w:bookmarkStart w:id="1063" w:name="_Toc437960436"/>
      <w:bookmarkStart w:id="1064" w:name="_Toc437960510"/>
      <w:bookmarkStart w:id="1065" w:name="_Toc437961696"/>
      <w:bookmarkStart w:id="1066" w:name="_Toc438026021"/>
      <w:bookmarkStart w:id="1067" w:name="_Toc438047585"/>
      <w:bookmarkStart w:id="1068" w:name="_Toc438205186"/>
      <w:bookmarkStart w:id="1069" w:name="_Toc439577403"/>
      <w:bookmarkStart w:id="1070" w:name="_Toc439577531"/>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67BACF31"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71" w:name="_Toc375340537"/>
      <w:bookmarkStart w:id="1072" w:name="_Toc375381836"/>
      <w:bookmarkStart w:id="1073" w:name="_Toc375387192"/>
      <w:bookmarkStart w:id="1074" w:name="_Toc375391331"/>
      <w:bookmarkStart w:id="1075" w:name="_Toc375391421"/>
      <w:bookmarkStart w:id="1076" w:name="_Toc375393096"/>
      <w:bookmarkStart w:id="1077" w:name="_Toc375412196"/>
      <w:bookmarkStart w:id="1078" w:name="_Toc375412284"/>
      <w:bookmarkStart w:id="1079" w:name="_Toc375412664"/>
      <w:bookmarkStart w:id="1080" w:name="_Toc375423807"/>
      <w:bookmarkStart w:id="1081" w:name="_Toc375578248"/>
      <w:bookmarkStart w:id="1082" w:name="_Toc375769726"/>
      <w:bookmarkStart w:id="1083" w:name="_Toc375770078"/>
      <w:bookmarkStart w:id="1084" w:name="_Toc375770335"/>
      <w:bookmarkStart w:id="1085" w:name="_Toc376006510"/>
      <w:bookmarkStart w:id="1086" w:name="_Toc376024841"/>
      <w:bookmarkStart w:id="1087" w:name="_Toc405320991"/>
      <w:bookmarkStart w:id="1088" w:name="_Toc405930029"/>
      <w:bookmarkStart w:id="1089" w:name="_Toc405982965"/>
      <w:bookmarkStart w:id="1090" w:name="_Toc406252783"/>
      <w:bookmarkStart w:id="1091" w:name="_Toc406343918"/>
      <w:bookmarkStart w:id="1092" w:name="_Toc406434136"/>
      <w:bookmarkStart w:id="1093" w:name="_Toc406512588"/>
      <w:bookmarkStart w:id="1094" w:name="_Toc406514506"/>
      <w:bookmarkStart w:id="1095" w:name="_Toc406514593"/>
      <w:bookmarkStart w:id="1096" w:name="_Toc406514683"/>
      <w:bookmarkStart w:id="1097" w:name="_Toc406514771"/>
      <w:bookmarkStart w:id="1098" w:name="_Toc406514859"/>
      <w:bookmarkStart w:id="1099" w:name="_Toc406946268"/>
      <w:bookmarkStart w:id="1100" w:name="_Toc406959387"/>
      <w:bookmarkStart w:id="1101" w:name="_Toc406959474"/>
      <w:bookmarkStart w:id="1102" w:name="_Toc407474114"/>
      <w:bookmarkStart w:id="1103" w:name="_Toc407479301"/>
      <w:bookmarkStart w:id="1104" w:name="_Toc407526886"/>
      <w:bookmarkStart w:id="1105" w:name="_Toc407650725"/>
      <w:bookmarkStart w:id="1106" w:name="_Toc408404117"/>
      <w:bookmarkStart w:id="1107" w:name="_Toc437364338"/>
      <w:bookmarkStart w:id="1108" w:name="_Toc437960219"/>
      <w:bookmarkStart w:id="1109" w:name="_Toc437960437"/>
      <w:bookmarkStart w:id="1110" w:name="_Toc437960511"/>
      <w:bookmarkStart w:id="1111" w:name="_Toc437961697"/>
      <w:bookmarkStart w:id="1112" w:name="_Toc438026022"/>
      <w:bookmarkStart w:id="1113" w:name="_Toc438047586"/>
      <w:bookmarkStart w:id="1114" w:name="_Toc438205187"/>
      <w:bookmarkStart w:id="1115" w:name="_Toc439577404"/>
      <w:bookmarkStart w:id="1116" w:name="_Toc439577532"/>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04AB75F4"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7" w:name="_Toc375340538"/>
      <w:bookmarkStart w:id="1118" w:name="_Toc375381837"/>
      <w:bookmarkStart w:id="1119" w:name="_Toc375387193"/>
      <w:bookmarkStart w:id="1120" w:name="_Toc375391332"/>
      <w:bookmarkStart w:id="1121" w:name="_Toc375391422"/>
      <w:bookmarkStart w:id="1122" w:name="_Toc375393097"/>
      <w:bookmarkStart w:id="1123" w:name="_Toc375412197"/>
      <w:bookmarkStart w:id="1124" w:name="_Toc375412285"/>
      <w:bookmarkStart w:id="1125" w:name="_Toc375412665"/>
      <w:bookmarkStart w:id="1126" w:name="_Toc375423808"/>
      <w:bookmarkStart w:id="1127" w:name="_Toc375578249"/>
      <w:bookmarkStart w:id="1128" w:name="_Toc375769727"/>
      <w:bookmarkStart w:id="1129" w:name="_Toc375770079"/>
      <w:bookmarkStart w:id="1130" w:name="_Toc375770336"/>
      <w:bookmarkStart w:id="1131" w:name="_Toc376006511"/>
      <w:bookmarkStart w:id="1132" w:name="_Toc376024842"/>
      <w:bookmarkStart w:id="1133" w:name="_Toc405320992"/>
      <w:bookmarkStart w:id="1134" w:name="_Toc405930030"/>
      <w:bookmarkStart w:id="1135" w:name="_Toc405982966"/>
      <w:bookmarkStart w:id="1136" w:name="_Toc406252784"/>
      <w:bookmarkStart w:id="1137" w:name="_Toc406343919"/>
      <w:bookmarkStart w:id="1138" w:name="_Toc406434137"/>
      <w:bookmarkStart w:id="1139" w:name="_Toc406512589"/>
      <w:bookmarkStart w:id="1140" w:name="_Toc406514507"/>
      <w:bookmarkStart w:id="1141" w:name="_Toc406514594"/>
      <w:bookmarkStart w:id="1142" w:name="_Toc406514684"/>
      <w:bookmarkStart w:id="1143" w:name="_Toc406514772"/>
      <w:bookmarkStart w:id="1144" w:name="_Toc406514860"/>
      <w:bookmarkStart w:id="1145" w:name="_Toc406946269"/>
      <w:bookmarkStart w:id="1146" w:name="_Toc406959388"/>
      <w:bookmarkStart w:id="1147" w:name="_Toc406959475"/>
      <w:bookmarkStart w:id="1148" w:name="_Toc407474115"/>
      <w:bookmarkStart w:id="1149" w:name="_Toc407479302"/>
      <w:bookmarkStart w:id="1150" w:name="_Toc407526887"/>
      <w:bookmarkStart w:id="1151" w:name="_Toc407650726"/>
      <w:bookmarkStart w:id="1152" w:name="_Toc408404118"/>
      <w:bookmarkStart w:id="1153" w:name="_Toc437364339"/>
      <w:bookmarkStart w:id="1154" w:name="_Toc437960220"/>
      <w:bookmarkStart w:id="1155" w:name="_Toc437960438"/>
      <w:bookmarkStart w:id="1156" w:name="_Toc437960512"/>
      <w:bookmarkStart w:id="1157" w:name="_Toc437961698"/>
      <w:bookmarkStart w:id="1158" w:name="_Toc438026023"/>
      <w:bookmarkStart w:id="1159" w:name="_Toc438047587"/>
      <w:bookmarkStart w:id="1160" w:name="_Toc438205188"/>
      <w:bookmarkStart w:id="1161" w:name="_Toc439577405"/>
      <w:bookmarkStart w:id="1162" w:name="_Toc439577533"/>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40D8BB60"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63" w:name="_Toc375340539"/>
      <w:bookmarkStart w:id="1164" w:name="_Toc375381838"/>
      <w:bookmarkStart w:id="1165" w:name="_Toc375387194"/>
      <w:bookmarkStart w:id="1166" w:name="_Toc375391333"/>
      <w:bookmarkStart w:id="1167" w:name="_Toc375391423"/>
      <w:bookmarkStart w:id="1168" w:name="_Toc375393098"/>
      <w:bookmarkStart w:id="1169" w:name="_Toc375412198"/>
      <w:bookmarkStart w:id="1170" w:name="_Toc375412286"/>
      <w:bookmarkStart w:id="1171" w:name="_Toc375412666"/>
      <w:bookmarkStart w:id="1172" w:name="_Toc375423809"/>
      <w:bookmarkStart w:id="1173" w:name="_Toc375578250"/>
      <w:bookmarkStart w:id="1174" w:name="_Toc375769728"/>
      <w:bookmarkStart w:id="1175" w:name="_Toc375770080"/>
      <w:bookmarkStart w:id="1176" w:name="_Toc375770337"/>
      <w:bookmarkStart w:id="1177" w:name="_Toc376006512"/>
      <w:bookmarkStart w:id="1178" w:name="_Toc376024843"/>
      <w:bookmarkStart w:id="1179" w:name="_Toc405320993"/>
      <w:bookmarkStart w:id="1180" w:name="_Toc405930031"/>
      <w:bookmarkStart w:id="1181" w:name="_Toc405982967"/>
      <w:bookmarkStart w:id="1182" w:name="_Toc406252785"/>
      <w:bookmarkStart w:id="1183" w:name="_Toc406343920"/>
      <w:bookmarkStart w:id="1184" w:name="_Toc406434138"/>
      <w:bookmarkStart w:id="1185" w:name="_Toc406512590"/>
      <w:bookmarkStart w:id="1186" w:name="_Toc406514508"/>
      <w:bookmarkStart w:id="1187" w:name="_Toc406514595"/>
      <w:bookmarkStart w:id="1188" w:name="_Toc406514685"/>
      <w:bookmarkStart w:id="1189" w:name="_Toc406514773"/>
      <w:bookmarkStart w:id="1190" w:name="_Toc406514861"/>
      <w:bookmarkStart w:id="1191" w:name="_Toc406946270"/>
      <w:bookmarkStart w:id="1192" w:name="_Toc406959389"/>
      <w:bookmarkStart w:id="1193" w:name="_Toc406959476"/>
      <w:bookmarkStart w:id="1194" w:name="_Toc407474116"/>
      <w:bookmarkStart w:id="1195" w:name="_Toc407479303"/>
      <w:bookmarkStart w:id="1196" w:name="_Toc407526888"/>
      <w:bookmarkStart w:id="1197" w:name="_Toc407650727"/>
      <w:bookmarkStart w:id="1198" w:name="_Toc408404119"/>
      <w:bookmarkStart w:id="1199" w:name="_Toc437364340"/>
      <w:bookmarkStart w:id="1200" w:name="_Toc437960221"/>
      <w:bookmarkStart w:id="1201" w:name="_Toc437960439"/>
      <w:bookmarkStart w:id="1202" w:name="_Toc437960513"/>
      <w:bookmarkStart w:id="1203" w:name="_Toc437961699"/>
      <w:bookmarkStart w:id="1204" w:name="_Toc438026024"/>
      <w:bookmarkStart w:id="1205" w:name="_Toc438047588"/>
      <w:bookmarkStart w:id="1206" w:name="_Toc438205189"/>
      <w:bookmarkStart w:id="1207" w:name="_Toc439577406"/>
      <w:bookmarkStart w:id="1208" w:name="_Toc439577534"/>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55993262"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209" w:name="_Toc375340540"/>
      <w:bookmarkStart w:id="1210" w:name="_Toc375381839"/>
      <w:bookmarkStart w:id="1211" w:name="_Toc375387195"/>
      <w:bookmarkStart w:id="1212" w:name="_Toc375391334"/>
      <w:bookmarkStart w:id="1213" w:name="_Toc375391424"/>
      <w:bookmarkStart w:id="1214" w:name="_Toc375393099"/>
      <w:bookmarkStart w:id="1215" w:name="_Toc375412199"/>
      <w:bookmarkStart w:id="1216" w:name="_Toc375412287"/>
      <w:bookmarkStart w:id="1217" w:name="_Toc375412667"/>
      <w:bookmarkStart w:id="1218" w:name="_Toc375423810"/>
      <w:bookmarkStart w:id="1219" w:name="_Toc375578251"/>
      <w:bookmarkStart w:id="1220" w:name="_Toc375769729"/>
      <w:bookmarkStart w:id="1221" w:name="_Toc375770081"/>
      <w:bookmarkStart w:id="1222" w:name="_Toc375770338"/>
      <w:bookmarkStart w:id="1223" w:name="_Toc376006513"/>
      <w:bookmarkStart w:id="1224" w:name="_Toc376024844"/>
      <w:bookmarkStart w:id="1225" w:name="_Toc405320994"/>
      <w:bookmarkStart w:id="1226" w:name="_Toc405930032"/>
      <w:bookmarkStart w:id="1227" w:name="_Toc405982968"/>
      <w:bookmarkStart w:id="1228" w:name="_Toc406252786"/>
      <w:bookmarkStart w:id="1229" w:name="_Toc406343921"/>
      <w:bookmarkStart w:id="1230" w:name="_Toc406434139"/>
      <w:bookmarkStart w:id="1231" w:name="_Toc406512591"/>
      <w:bookmarkStart w:id="1232" w:name="_Toc406514509"/>
      <w:bookmarkStart w:id="1233" w:name="_Toc406514596"/>
      <w:bookmarkStart w:id="1234" w:name="_Toc406514686"/>
      <w:bookmarkStart w:id="1235" w:name="_Toc406514774"/>
      <w:bookmarkStart w:id="1236" w:name="_Toc406514862"/>
      <w:bookmarkStart w:id="1237" w:name="_Toc406946271"/>
      <w:bookmarkStart w:id="1238" w:name="_Toc406959390"/>
      <w:bookmarkStart w:id="1239" w:name="_Toc406959477"/>
      <w:bookmarkStart w:id="1240" w:name="_Toc407474117"/>
      <w:bookmarkStart w:id="1241" w:name="_Toc407479304"/>
      <w:bookmarkStart w:id="1242" w:name="_Toc407526889"/>
      <w:bookmarkStart w:id="1243" w:name="_Toc407650728"/>
      <w:bookmarkStart w:id="1244" w:name="_Toc408404120"/>
      <w:bookmarkStart w:id="1245" w:name="_Toc437364341"/>
      <w:bookmarkStart w:id="1246" w:name="_Toc437960222"/>
      <w:bookmarkStart w:id="1247" w:name="_Toc437960440"/>
      <w:bookmarkStart w:id="1248" w:name="_Toc437960514"/>
      <w:bookmarkStart w:id="1249" w:name="_Toc437961700"/>
      <w:bookmarkStart w:id="1250" w:name="_Toc438026025"/>
      <w:bookmarkStart w:id="1251" w:name="_Toc438047589"/>
      <w:bookmarkStart w:id="1252" w:name="_Toc438205190"/>
      <w:bookmarkStart w:id="1253" w:name="_Toc439577407"/>
      <w:bookmarkStart w:id="1254" w:name="_Toc439577535"/>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712EB1A4" w14:textId="360B26CC" w:rsidR="008E42E9" w:rsidRDefault="009720C7" w:rsidP="008E42E9">
      <w:pPr>
        <w:pStyle w:val="2"/>
        <w:numPr>
          <w:ilvl w:val="1"/>
          <w:numId w:val="10"/>
        </w:numPr>
        <w:spacing w:afterLines="100" w:after="326"/>
        <w:ind w:firstLineChars="0"/>
      </w:pPr>
      <w:bookmarkStart w:id="1255" w:name="_Toc439577536"/>
      <w:r>
        <w:rPr>
          <w:rFonts w:hint="eastAsia"/>
        </w:rPr>
        <w:t>环境搭建</w:t>
      </w:r>
      <w:bookmarkEnd w:id="1255"/>
    </w:p>
    <w:p w14:paraId="73FACDAF" w14:textId="11A32D9D" w:rsidR="00CE07E1" w:rsidRPr="00CE07E1" w:rsidRDefault="00CE07E1" w:rsidP="00CE07E1">
      <w:pPr>
        <w:ind w:firstLine="480"/>
      </w:pPr>
      <w:r>
        <w:rPr>
          <w:rFonts w:hint="eastAsia"/>
        </w:rPr>
        <w:t>发布任务</w:t>
      </w:r>
      <w:r>
        <w:t>、</w:t>
      </w:r>
      <w:r>
        <w:rPr>
          <w:rFonts w:hint="eastAsia"/>
        </w:rPr>
        <w:t>竞价</w:t>
      </w:r>
      <w:r>
        <w:t>、</w:t>
      </w:r>
      <w:r>
        <w:rPr>
          <w:rFonts w:hint="eastAsia"/>
        </w:rPr>
        <w:t>用户</w:t>
      </w:r>
      <w:r>
        <w:t>账户的截图</w:t>
      </w:r>
    </w:p>
    <w:p w14:paraId="4DBFE807" w14:textId="660A09D4" w:rsidR="005B0AA8" w:rsidRDefault="009720C7" w:rsidP="00D528B8">
      <w:pPr>
        <w:pStyle w:val="2"/>
        <w:numPr>
          <w:ilvl w:val="1"/>
          <w:numId w:val="10"/>
        </w:numPr>
        <w:spacing w:beforeLines="100" w:before="326" w:afterLines="100" w:after="326"/>
        <w:ind w:firstLineChars="0"/>
      </w:pPr>
      <w:bookmarkStart w:id="1256" w:name="_Toc439577537"/>
      <w:r>
        <w:rPr>
          <w:rFonts w:hint="eastAsia"/>
        </w:rPr>
        <w:t>分析测试</w:t>
      </w:r>
      <w:bookmarkEnd w:id="1256"/>
    </w:p>
    <w:p w14:paraId="5B100930" w14:textId="47B5E72C" w:rsidR="00CE07E1" w:rsidRPr="00CE07E1" w:rsidRDefault="00CE07E1" w:rsidP="00CE07E1">
      <w:pPr>
        <w:ind w:firstLine="480"/>
      </w:pPr>
      <w:r>
        <w:rPr>
          <w:rFonts w:hint="eastAsia"/>
        </w:rPr>
        <w:t>把</w:t>
      </w:r>
      <w:r>
        <w:t>高并发、</w:t>
      </w:r>
      <w:r>
        <w:rPr>
          <w:rFonts w:hint="eastAsia"/>
        </w:rPr>
        <w:t>图片存储</w:t>
      </w:r>
      <w:r>
        <w:t>等放在这</w:t>
      </w:r>
    </w:p>
    <w:p w14:paraId="59D81EA1" w14:textId="77777777" w:rsidR="00AE43F1" w:rsidRPr="00DD1E21" w:rsidRDefault="006A181E" w:rsidP="00DD1E21">
      <w:pPr>
        <w:pStyle w:val="1"/>
        <w:spacing w:afterLines="200" w:after="652"/>
        <w:ind w:firstLineChars="0" w:firstLine="0"/>
        <w:rPr>
          <w:b/>
        </w:rPr>
      </w:pPr>
      <w:bookmarkStart w:id="1257" w:name="_Toc318634180"/>
      <w:bookmarkStart w:id="1258" w:name="_Toc406434146"/>
      <w:bookmarkStart w:id="1259" w:name="_Toc406512598"/>
      <w:bookmarkStart w:id="1260" w:name="_Toc439577538"/>
      <w:r>
        <w:rPr>
          <w:rFonts w:hint="eastAsia"/>
        </w:rPr>
        <w:lastRenderedPageBreak/>
        <w:t>第六章</w:t>
      </w:r>
      <w:r>
        <w:rPr>
          <w:rFonts w:hint="eastAsia"/>
        </w:rPr>
        <w:t xml:space="preserve"> </w:t>
      </w:r>
      <w:r w:rsidR="003209DD" w:rsidRPr="004728FF">
        <w:rPr>
          <w:rFonts w:hint="eastAsia"/>
        </w:rPr>
        <w:t>总结与展望</w:t>
      </w:r>
      <w:bookmarkEnd w:id="1021"/>
      <w:bookmarkEnd w:id="1257"/>
      <w:bookmarkEnd w:id="1258"/>
      <w:bookmarkEnd w:id="1259"/>
      <w:bookmarkEnd w:id="1260"/>
    </w:p>
    <w:p w14:paraId="531BEA97" w14:textId="77777777"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61" w:name="_Toc375340549"/>
      <w:bookmarkStart w:id="1262" w:name="_Toc375381848"/>
      <w:bookmarkStart w:id="1263" w:name="_Toc375387204"/>
      <w:bookmarkStart w:id="1264" w:name="_Toc375391343"/>
      <w:bookmarkStart w:id="1265" w:name="_Toc375391433"/>
      <w:bookmarkStart w:id="1266" w:name="_Toc375393108"/>
      <w:bookmarkStart w:id="1267" w:name="_Toc375412208"/>
      <w:bookmarkStart w:id="1268" w:name="_Toc375412296"/>
      <w:bookmarkStart w:id="1269" w:name="_Toc375412676"/>
      <w:bookmarkStart w:id="1270" w:name="_Toc375423819"/>
      <w:bookmarkStart w:id="1271" w:name="_Toc375578260"/>
      <w:bookmarkStart w:id="1272" w:name="_Toc375769738"/>
      <w:bookmarkStart w:id="1273" w:name="_Toc375770090"/>
      <w:bookmarkStart w:id="1274" w:name="_Toc375770347"/>
      <w:bookmarkStart w:id="1275" w:name="_Toc376006522"/>
      <w:bookmarkStart w:id="1276" w:name="_Toc376024853"/>
      <w:bookmarkStart w:id="1277" w:name="_Toc405321003"/>
      <w:bookmarkStart w:id="1278" w:name="_Toc405930041"/>
      <w:bookmarkStart w:id="1279" w:name="_Toc405982976"/>
      <w:bookmarkStart w:id="1280" w:name="_Toc406252794"/>
      <w:bookmarkStart w:id="1281" w:name="_Toc406343929"/>
      <w:bookmarkStart w:id="1282" w:name="_Toc406434147"/>
      <w:bookmarkStart w:id="1283" w:name="_Toc406512599"/>
      <w:bookmarkStart w:id="1284" w:name="_Toc406514517"/>
      <w:bookmarkStart w:id="1285" w:name="_Toc406514604"/>
      <w:bookmarkStart w:id="1286" w:name="_Toc406514694"/>
      <w:bookmarkStart w:id="1287" w:name="_Toc406514782"/>
      <w:bookmarkStart w:id="1288" w:name="_Toc406514870"/>
      <w:bookmarkStart w:id="1289" w:name="_Toc406946279"/>
      <w:bookmarkStart w:id="1290" w:name="_Toc406959398"/>
      <w:bookmarkStart w:id="1291" w:name="_Toc406959485"/>
      <w:bookmarkStart w:id="1292" w:name="_Toc407474125"/>
      <w:bookmarkStart w:id="1293" w:name="_Toc407479313"/>
      <w:bookmarkStart w:id="1294" w:name="_Toc407526898"/>
      <w:bookmarkStart w:id="1295" w:name="_Toc407650737"/>
      <w:bookmarkStart w:id="1296" w:name="_Toc408404129"/>
      <w:bookmarkStart w:id="1297" w:name="_Toc437364350"/>
      <w:bookmarkStart w:id="1298" w:name="_Toc437960226"/>
      <w:bookmarkStart w:id="1299" w:name="_Toc437960444"/>
      <w:bookmarkStart w:id="1300" w:name="_Toc437960518"/>
      <w:bookmarkStart w:id="1301" w:name="_Toc437961704"/>
      <w:bookmarkStart w:id="1302" w:name="_Toc438026029"/>
      <w:bookmarkStart w:id="1303" w:name="_Toc438047597"/>
      <w:bookmarkStart w:id="1304" w:name="_Toc438205194"/>
      <w:bookmarkStart w:id="1305" w:name="_Toc439577411"/>
      <w:bookmarkStart w:id="1306" w:name="_Toc439577539"/>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560D292B" w14:textId="1517BA2F" w:rsidR="008C2D01" w:rsidRPr="006908A6" w:rsidRDefault="00416CD9" w:rsidP="006908A6">
      <w:pPr>
        <w:pStyle w:val="2"/>
        <w:numPr>
          <w:ilvl w:val="1"/>
          <w:numId w:val="10"/>
        </w:numPr>
        <w:spacing w:afterLines="200" w:after="652"/>
        <w:ind w:firstLineChars="0"/>
        <w:rPr>
          <w:b/>
        </w:rPr>
      </w:pPr>
      <w:bookmarkStart w:id="1307" w:name="_Toc406434148"/>
      <w:bookmarkStart w:id="1308" w:name="_Toc406512600"/>
      <w:bookmarkStart w:id="1309" w:name="_Toc439577540"/>
      <w:r>
        <w:rPr>
          <w:rFonts w:hint="eastAsia"/>
        </w:rPr>
        <w:t>工作总结</w:t>
      </w:r>
      <w:bookmarkEnd w:id="1307"/>
      <w:bookmarkEnd w:id="1308"/>
      <w:bookmarkEnd w:id="1309"/>
    </w:p>
    <w:p w14:paraId="51F14092" w14:textId="77777777" w:rsidR="000F5862" w:rsidRPr="00F86D0A" w:rsidRDefault="00514FAA" w:rsidP="00B55CF2">
      <w:pPr>
        <w:pStyle w:val="2"/>
        <w:numPr>
          <w:ilvl w:val="1"/>
          <w:numId w:val="10"/>
        </w:numPr>
        <w:spacing w:afterLines="200" w:after="652"/>
        <w:ind w:firstLineChars="0"/>
        <w:rPr>
          <w:b/>
        </w:rPr>
      </w:pPr>
      <w:bookmarkStart w:id="1310" w:name="_Toc406434149"/>
      <w:bookmarkStart w:id="1311" w:name="_Toc406512601"/>
      <w:bookmarkStart w:id="1312" w:name="_Toc439577541"/>
      <w:r>
        <w:rPr>
          <w:rFonts w:hint="eastAsia"/>
        </w:rPr>
        <w:t>工作</w:t>
      </w:r>
      <w:r w:rsidR="00416CD9">
        <w:rPr>
          <w:rFonts w:hint="eastAsia"/>
        </w:rPr>
        <w:t>展望</w:t>
      </w:r>
      <w:bookmarkEnd w:id="1310"/>
      <w:bookmarkEnd w:id="1311"/>
      <w:bookmarkEnd w:id="1312"/>
    </w:p>
    <w:p w14:paraId="2F46F4BC" w14:textId="77777777" w:rsidR="00B609D4" w:rsidRDefault="003209DD" w:rsidP="00DD786F">
      <w:pPr>
        <w:pStyle w:val="1"/>
        <w:spacing w:afterLines="100" w:after="326"/>
        <w:ind w:firstLineChars="0" w:firstLine="0"/>
        <w:rPr>
          <w:rFonts w:ascii="黑体"/>
          <w:b/>
          <w:szCs w:val="32"/>
        </w:rPr>
      </w:pPr>
      <w:bookmarkStart w:id="1313" w:name="_Toc256242128"/>
      <w:bookmarkStart w:id="1314" w:name="_Toc256242226"/>
      <w:bookmarkStart w:id="1315" w:name="_Toc287812725"/>
      <w:bookmarkStart w:id="1316" w:name="_Toc318634184"/>
      <w:bookmarkStart w:id="1317" w:name="_Toc406434150"/>
      <w:bookmarkStart w:id="1318" w:name="_Toc406512602"/>
      <w:bookmarkStart w:id="1319" w:name="_Toc439577542"/>
      <w:r w:rsidRPr="003B0208">
        <w:rPr>
          <w:rFonts w:ascii="黑体" w:hint="eastAsia"/>
          <w:szCs w:val="32"/>
        </w:rPr>
        <w:t>参考文献</w:t>
      </w:r>
      <w:bookmarkEnd w:id="1313"/>
      <w:bookmarkEnd w:id="1314"/>
      <w:bookmarkEnd w:id="1315"/>
      <w:bookmarkEnd w:id="1316"/>
      <w:bookmarkEnd w:id="1317"/>
      <w:bookmarkEnd w:id="1318"/>
      <w:bookmarkEnd w:id="1319"/>
    </w:p>
    <w:p w14:paraId="5027A604" w14:textId="77777777" w:rsidR="005A5A16" w:rsidRDefault="00A30652" w:rsidP="00A30652">
      <w:pPr>
        <w:pStyle w:val="a7"/>
        <w:numPr>
          <w:ilvl w:val="0"/>
          <w:numId w:val="14"/>
        </w:numPr>
        <w:ind w:firstLineChars="0"/>
      </w:pPr>
      <w:r w:rsidRPr="00A30652">
        <w:t>Statistics I T U. The world in 2014: ICT facts and figures[J]. 2015.</w:t>
      </w:r>
    </w:p>
    <w:p w14:paraId="1C18B981" w14:textId="77777777" w:rsidR="00704AA5" w:rsidRDefault="00DC2D0D" w:rsidP="00DC2D0D">
      <w:pPr>
        <w:pStyle w:val="a7"/>
        <w:numPr>
          <w:ilvl w:val="0"/>
          <w:numId w:val="14"/>
        </w:numPr>
        <w:ind w:firstLineChars="0"/>
      </w:pPr>
      <w:r w:rsidRPr="00DC2D0D">
        <w:t>Burke J A, Estrin D, Hansen M, et al. Participatory sensing[J]. Center for Embedded Network Sensing, 2006.</w:t>
      </w:r>
    </w:p>
    <w:p w14:paraId="7B91395D" w14:textId="77777777" w:rsidR="00C1255F" w:rsidRDefault="00DC2D0D" w:rsidP="00C1255F">
      <w:pPr>
        <w:pStyle w:val="a7"/>
        <w:numPr>
          <w:ilvl w:val="0"/>
          <w:numId w:val="14"/>
        </w:numPr>
        <w:ind w:firstLineChars="0"/>
      </w:pPr>
      <w:r w:rsidRPr="00DC2D0D">
        <w:t>Campbell A T, Eisenman S B, Lane N D, et al. People-centric urban sensing[C]//Proceedings of the 2nd annual international workshop on Wireless internet. ACM, 2006: 18.</w:t>
      </w:r>
    </w:p>
    <w:p w14:paraId="0D52AB23" w14:textId="77777777" w:rsidR="001C5228" w:rsidRPr="006A5670" w:rsidRDefault="00A06FD8" w:rsidP="001C5228">
      <w:pPr>
        <w:pStyle w:val="a7"/>
        <w:numPr>
          <w:ilvl w:val="0"/>
          <w:numId w:val="14"/>
        </w:numPr>
        <w:spacing w:line="288" w:lineRule="auto"/>
        <w:ind w:firstLineChars="0"/>
      </w:pPr>
      <w:r w:rsidRPr="00A06FD8">
        <w:rPr>
          <w:szCs w:val="24"/>
        </w:rPr>
        <w:t>Kanhere S S. Participatory sensing: Crowdsourcing data from mobile smartphones in urban spaces[C]//Mobile Data Management (MDM), 2011 12th IEEE International Conference on. IEEE, 2011, 2: 3-6.</w:t>
      </w:r>
    </w:p>
    <w:p w14:paraId="377C050E" w14:textId="77777777"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14:paraId="2BDAAB6D" w14:textId="77777777" w:rsidR="00AD2E97" w:rsidRDefault="00A602C3" w:rsidP="00AD2E97">
      <w:pPr>
        <w:pStyle w:val="a7"/>
        <w:numPr>
          <w:ilvl w:val="0"/>
          <w:numId w:val="14"/>
        </w:numPr>
        <w:ind w:firstLineChars="0"/>
      </w:pPr>
      <w:r w:rsidRPr="00A602C3">
        <w:t>Reddy S, Estrin D, Hansen M, et al. Examining micro-payments for participatory sensing data collections[C]//Proceedings of the 12th ACM international conference on Ubiquit</w:t>
      </w:r>
      <w:r>
        <w:t>ous computing. ACM, 2010: 33-36</w:t>
      </w:r>
      <w:r w:rsidR="00AD2E97" w:rsidRPr="00AD2E97">
        <w:rPr>
          <w:rFonts w:hint="eastAsia"/>
        </w:rPr>
        <w:t>.</w:t>
      </w:r>
    </w:p>
    <w:p w14:paraId="7EEF370E" w14:textId="77777777" w:rsidR="009E4D71" w:rsidRDefault="00F8290B" w:rsidP="009E4D71">
      <w:pPr>
        <w:pStyle w:val="a7"/>
        <w:numPr>
          <w:ilvl w:val="0"/>
          <w:numId w:val="14"/>
        </w:numPr>
        <w:ind w:firstLineChars="0"/>
      </w:pPr>
      <w:r w:rsidRPr="00F8290B">
        <w:rPr>
          <w:rFonts w:hint="eastAsia"/>
        </w:rPr>
        <w:t>Mukherjee T, Chander D, Mondal A, et al. CityZen: A cost-effective city management system with incentive-driven resident engagement[C]//Mobile Data Management (MDM), 2014 IEEE 15th International Conference on. IEEE, 2014, 1: 289-296.</w:t>
      </w:r>
    </w:p>
    <w:p w14:paraId="3A2018B6" w14:textId="77777777" w:rsidR="00EB0C37" w:rsidRDefault="00F8290B" w:rsidP="00EB0C37">
      <w:pPr>
        <w:pStyle w:val="a7"/>
        <w:numPr>
          <w:ilvl w:val="0"/>
          <w:numId w:val="14"/>
        </w:numPr>
        <w:ind w:firstLineChars="0"/>
      </w:pPr>
      <w:r w:rsidRPr="00F8290B">
        <w:rPr>
          <w:rFonts w:hint="eastAsia"/>
        </w:rPr>
        <w:t>Yang D, Xue G, Fang X, et al. Crowdsourcing to smartphones: incentive mechanism design for mobile phone sensing[C]//Proceedings of the 18th annual international conference on Mobile computing and networking. ACM, 2012: 173-184.</w:t>
      </w:r>
    </w:p>
    <w:p w14:paraId="7C60C512" w14:textId="77777777" w:rsidR="00026E34" w:rsidRPr="002C113D" w:rsidRDefault="00830B8B" w:rsidP="00D97458">
      <w:pPr>
        <w:pStyle w:val="a7"/>
        <w:numPr>
          <w:ilvl w:val="0"/>
          <w:numId w:val="14"/>
        </w:numPr>
        <w:ind w:firstLineChars="0"/>
      </w:pPr>
      <w:r w:rsidRPr="00830B8B">
        <w:rPr>
          <w:rFonts w:hint="eastAsia"/>
        </w:rPr>
        <w:t>Lee J S, Hoh B. Sell your experiences: a market mechanism based incentive for participatory sensing[C]//Pervasive Computing and Communications (PerCom), 2010 IEEE International Conference on. IEEE, 2010: 60-68.</w:t>
      </w:r>
      <w:r w:rsidR="002C113D" w:rsidRPr="00D17215">
        <w:t xml:space="preserve"> </w:t>
      </w:r>
    </w:p>
    <w:p w14:paraId="27754445" w14:textId="77777777" w:rsidR="002C113D" w:rsidRPr="00FC5047" w:rsidRDefault="00830B8B" w:rsidP="00EB0C37">
      <w:pPr>
        <w:pStyle w:val="a7"/>
        <w:numPr>
          <w:ilvl w:val="0"/>
          <w:numId w:val="14"/>
        </w:numPr>
        <w:ind w:firstLineChars="0"/>
      </w:pPr>
      <w:r w:rsidRPr="00830B8B">
        <w:rPr>
          <w:rFonts w:hint="eastAsia"/>
        </w:rPr>
        <w:t>Dong Zhao; Xiang-Yang Li; Huadong Ma, "How to crowdsource tasks truthfully without sacrificing utility: Online incentive mechanisms with budget constraint," Proceedings of INFOCOM'14,  IEEE , 2014</w:t>
      </w:r>
      <w:r w:rsidR="00FC5047" w:rsidRPr="00D17215">
        <w:t> </w:t>
      </w:r>
    </w:p>
    <w:p w14:paraId="58C8C0F0" w14:textId="77777777" w:rsidR="00FC5047" w:rsidRDefault="00830B8B" w:rsidP="00CE1D3F">
      <w:pPr>
        <w:pStyle w:val="a7"/>
        <w:numPr>
          <w:ilvl w:val="0"/>
          <w:numId w:val="14"/>
        </w:numPr>
        <w:ind w:firstLineChars="0"/>
      </w:pPr>
      <w:r w:rsidRPr="00830B8B">
        <w:rPr>
          <w:rFonts w:hint="eastAsia"/>
        </w:rPr>
        <w:lastRenderedPageBreak/>
        <w:t>Jaimes L G, Vergara-Laurens I, Labrador M A. A location-based incentive mechanism for participatory sensing systems with budget constraints[C]//Pervasive Computing and Communications (PerCom), 2012 IEEE International Conference on. IEEE, 2012: 103-108.</w:t>
      </w:r>
    </w:p>
    <w:p w14:paraId="289EA808" w14:textId="77777777" w:rsidR="00EB5979" w:rsidRDefault="00EB5979" w:rsidP="00CE1D3F">
      <w:pPr>
        <w:pStyle w:val="a7"/>
        <w:numPr>
          <w:ilvl w:val="0"/>
          <w:numId w:val="14"/>
        </w:numPr>
        <w:ind w:firstLineChars="0"/>
      </w:pPr>
    </w:p>
    <w:p w14:paraId="69A10382" w14:textId="77777777" w:rsidR="005F3488" w:rsidRPr="00B728FF" w:rsidRDefault="005F3488" w:rsidP="00CF036F">
      <w:pPr>
        <w:pStyle w:val="a7"/>
        <w:ind w:left="420" w:firstLineChars="0" w:firstLine="0"/>
      </w:pPr>
      <w:r w:rsidRPr="00B728FF">
        <w:rPr>
          <w:szCs w:val="24"/>
        </w:rPr>
        <w:br w:type="page"/>
      </w:r>
    </w:p>
    <w:p w14:paraId="611092CD" w14:textId="77777777" w:rsidR="00AF2CD8" w:rsidRDefault="00AF2CD8" w:rsidP="000B03B3">
      <w:pPr>
        <w:pStyle w:val="1"/>
        <w:spacing w:afterLines="200" w:after="652"/>
        <w:ind w:firstLineChars="0" w:firstLine="0"/>
        <w:rPr>
          <w:b/>
        </w:rPr>
      </w:pPr>
      <w:bookmarkStart w:id="1320" w:name="_Toc406434151"/>
      <w:bookmarkStart w:id="1321" w:name="_Toc406512603"/>
      <w:bookmarkStart w:id="1322" w:name="_Toc439577543"/>
      <w:r w:rsidRPr="00AF2CD8">
        <w:rPr>
          <w:rFonts w:hint="eastAsia"/>
        </w:rPr>
        <w:lastRenderedPageBreak/>
        <w:t>致谢</w:t>
      </w:r>
      <w:bookmarkEnd w:id="1320"/>
      <w:bookmarkEnd w:id="1321"/>
      <w:bookmarkEnd w:id="1322"/>
    </w:p>
    <w:p w14:paraId="53DCB6FC" w14:textId="77777777" w:rsidR="00984C3F" w:rsidRDefault="00984C3F" w:rsidP="003336EB">
      <w:pPr>
        <w:widowControl/>
        <w:ind w:firstLineChars="0" w:firstLine="0"/>
        <w:jc w:val="left"/>
        <w:rPr>
          <w:kern w:val="0"/>
        </w:rPr>
      </w:pPr>
      <w:r>
        <w:rPr>
          <w:kern w:val="0"/>
        </w:rPr>
        <w:br w:type="page"/>
      </w:r>
    </w:p>
    <w:p w14:paraId="5564CCB1" w14:textId="77777777" w:rsidR="00AF2CD8" w:rsidRDefault="00984C3F" w:rsidP="00D753B5">
      <w:pPr>
        <w:pStyle w:val="1"/>
        <w:spacing w:afterLines="100" w:after="326"/>
        <w:ind w:firstLineChars="0" w:firstLine="0"/>
        <w:rPr>
          <w:b/>
        </w:rPr>
      </w:pPr>
      <w:bookmarkStart w:id="1323" w:name="_Toc287812728"/>
      <w:bookmarkStart w:id="1324" w:name="_Toc318634186"/>
      <w:bookmarkStart w:id="1325" w:name="_Toc375393113"/>
      <w:bookmarkStart w:id="1326" w:name="_Toc406434152"/>
      <w:bookmarkStart w:id="1327" w:name="_Toc406512604"/>
      <w:bookmarkStart w:id="1328" w:name="_Toc439577544"/>
      <w:r w:rsidRPr="00984C3F">
        <w:rPr>
          <w:rFonts w:hint="eastAsia"/>
        </w:rPr>
        <w:lastRenderedPageBreak/>
        <w:t>攻读学位期间发表的学术论文和科研情况</w:t>
      </w:r>
      <w:bookmarkEnd w:id="1323"/>
      <w:bookmarkEnd w:id="1324"/>
      <w:bookmarkEnd w:id="1325"/>
      <w:bookmarkEnd w:id="1326"/>
      <w:bookmarkEnd w:id="1327"/>
      <w:bookmarkEnd w:id="1328"/>
    </w:p>
    <w:p w14:paraId="170D98C4" w14:textId="77777777" w:rsidR="008544F4" w:rsidRDefault="008544F4" w:rsidP="00E061A4">
      <w:pPr>
        <w:pStyle w:val="af3"/>
        <w:numPr>
          <w:ilvl w:val="0"/>
          <w:numId w:val="3"/>
        </w:numPr>
        <w:spacing w:line="400" w:lineRule="exact"/>
        <w:ind w:left="0" w:firstLine="0"/>
        <w:rPr>
          <w:kern w:val="0"/>
          <w:sz w:val="24"/>
        </w:rPr>
      </w:pPr>
      <w:bookmarkStart w:id="1329" w:name="OLE_LINK6"/>
      <w:bookmarkStart w:id="1330" w:name="OLE_LINK7"/>
      <w:r w:rsidRPr="004728FF">
        <w:rPr>
          <w:rFonts w:hint="eastAsia"/>
          <w:kern w:val="0"/>
          <w:sz w:val="24"/>
        </w:rPr>
        <w:t>论文</w:t>
      </w:r>
    </w:p>
    <w:p w14:paraId="7FAA5158" w14:textId="77777777" w:rsidR="008544F4" w:rsidRPr="004728FF" w:rsidRDefault="00E45924" w:rsidP="00E45924">
      <w:pPr>
        <w:pStyle w:val="af3"/>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14:paraId="43FF9B5F" w14:textId="77777777" w:rsidR="008544F4" w:rsidRPr="004728FF" w:rsidRDefault="008544F4" w:rsidP="00E061A4">
      <w:pPr>
        <w:pStyle w:val="af3"/>
        <w:numPr>
          <w:ilvl w:val="0"/>
          <w:numId w:val="3"/>
        </w:numPr>
        <w:spacing w:line="400" w:lineRule="exact"/>
        <w:ind w:left="0" w:firstLine="0"/>
        <w:rPr>
          <w:kern w:val="0"/>
          <w:sz w:val="24"/>
        </w:rPr>
      </w:pPr>
      <w:r w:rsidRPr="004728FF">
        <w:rPr>
          <w:rFonts w:hint="eastAsia"/>
          <w:kern w:val="0"/>
          <w:sz w:val="24"/>
        </w:rPr>
        <w:t>科研项目</w:t>
      </w:r>
    </w:p>
    <w:bookmarkEnd w:id="1329"/>
    <w:bookmarkEnd w:id="1330"/>
    <w:p w14:paraId="3FF875D6" w14:textId="77777777" w:rsidR="008544F4" w:rsidRDefault="00BC25E2" w:rsidP="00BC25E2">
      <w:pPr>
        <w:pStyle w:val="af1"/>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14:paraId="39CD62EB" w14:textId="77777777" w:rsidR="00BC25E2" w:rsidRPr="00A8040F" w:rsidRDefault="00BC25E2" w:rsidP="00BC25E2">
      <w:pPr>
        <w:pStyle w:val="af1"/>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bookmarkEnd w:id="0"/>
      <w:bookmarkEnd w:id="1"/>
    </w:p>
    <w:sectPr w:rsidR="00BC25E2" w:rsidRPr="00A8040F" w:rsidSect="00C05A7A">
      <w:footerReference w:type="default" r:id="rId46"/>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8947B8" w14:textId="77777777" w:rsidR="00624221" w:rsidRDefault="00624221" w:rsidP="00054F1A">
      <w:pPr>
        <w:spacing w:line="240" w:lineRule="auto"/>
        <w:ind w:right="480" w:firstLineChars="0" w:firstLine="0"/>
      </w:pPr>
    </w:p>
  </w:endnote>
  <w:endnote w:type="continuationSeparator" w:id="0">
    <w:p w14:paraId="72598C24" w14:textId="77777777" w:rsidR="00624221" w:rsidRDefault="00624221" w:rsidP="00951891">
      <w:pPr>
        <w:spacing w:line="240" w:lineRule="auto"/>
        <w:ind w:left="480" w:right="480" w:firstLine="480"/>
      </w:pPr>
    </w:p>
  </w:endnote>
  <w:endnote w:type="continuationNotice" w:id="1">
    <w:p w14:paraId="01D1771D" w14:textId="77777777" w:rsidR="00624221" w:rsidRPr="00054F1A" w:rsidRDefault="00624221"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Arial Unicode MS"/>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okia Sans">
    <w:altName w:val="Arial Narrow"/>
    <w:charset w:val="00"/>
    <w:family w:val="swiss"/>
    <w:pitch w:val="variable"/>
    <w:sig w:usb0="00000001"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4679C" w14:textId="77777777" w:rsidR="00F578F8" w:rsidRDefault="00F578F8"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D416B" w14:textId="5C7C3435" w:rsidR="00F578F8" w:rsidRPr="002E27B2" w:rsidRDefault="00F578F8"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EE38E7" w:rsidRPr="00EE38E7">
      <w:rPr>
        <w:noProof/>
        <w:sz w:val="21"/>
        <w:szCs w:val="21"/>
        <w:lang w:val="zh-CN"/>
      </w:rPr>
      <w:t>25</w:t>
    </w:r>
    <w:r w:rsidRPr="002E27B2">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DFB0D3" w14:textId="77777777" w:rsidR="00F578F8" w:rsidRDefault="00F578F8" w:rsidP="0095189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444B13" w14:textId="77777777" w:rsidR="00F578F8" w:rsidRDefault="00F578F8" w:rsidP="00D63114">
    <w:pPr>
      <w:pStyle w:val="a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13D569" w14:textId="77777777" w:rsidR="00F578F8" w:rsidRDefault="00F578F8"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E1060" w14:textId="77777777" w:rsidR="00F578F8" w:rsidRDefault="00F578F8" w:rsidP="00BF6B59">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077246" w14:textId="77777777" w:rsidR="00F578F8" w:rsidRDefault="00F578F8" w:rsidP="00BF6B59">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3976782"/>
      <w:docPartObj>
        <w:docPartGallery w:val="Page Numbers (Bottom of Page)"/>
        <w:docPartUnique/>
      </w:docPartObj>
    </w:sdtPr>
    <w:sdtEndPr>
      <w:rPr>
        <w:sz w:val="21"/>
        <w:szCs w:val="21"/>
      </w:rPr>
    </w:sdtEndPr>
    <w:sdtContent>
      <w:p w14:paraId="3C16C944" w14:textId="19102257" w:rsidR="00F578F8" w:rsidRDefault="00F578F8"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EE38E7" w:rsidRPr="00EE38E7">
          <w:rPr>
            <w:noProof/>
            <w:sz w:val="21"/>
            <w:szCs w:val="21"/>
            <w:lang w:val="zh-CN"/>
          </w:rPr>
          <w:t>24</w:t>
        </w:r>
        <w:r w:rsidRPr="00E77FA4">
          <w:rPr>
            <w:sz w:val="21"/>
            <w:szCs w:val="21"/>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DE44A" w14:textId="291564A6" w:rsidR="00F578F8" w:rsidRPr="002E27B2" w:rsidRDefault="00F578F8"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5F6C14" w:rsidRPr="005F6C14">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7F2BC" w14:textId="77777777" w:rsidR="00F578F8" w:rsidRDefault="00F578F8" w:rsidP="00951891">
    <w:pPr>
      <w:pStyle w:val="a5"/>
      <w:ind w:left="48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C1C27C" w14:textId="77777777" w:rsidR="00624221" w:rsidRDefault="00624221" w:rsidP="00951891">
      <w:pPr>
        <w:spacing w:line="240" w:lineRule="auto"/>
        <w:ind w:left="480" w:right="480" w:firstLine="480"/>
      </w:pPr>
      <w:r>
        <w:separator/>
      </w:r>
    </w:p>
  </w:footnote>
  <w:footnote w:type="continuationSeparator" w:id="0">
    <w:p w14:paraId="31D34371" w14:textId="77777777" w:rsidR="00624221" w:rsidRDefault="00624221"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35A8F" w14:textId="77777777" w:rsidR="00F578F8" w:rsidRDefault="00F578F8"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8B3806" w14:textId="77777777" w:rsidR="00F578F8" w:rsidRDefault="00F578F8" w:rsidP="00D63114">
    <w:pPr>
      <w:pStyle w:val="a3"/>
      <w:ind w:right="26"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716DE" w14:textId="77777777" w:rsidR="00F578F8" w:rsidRPr="00AD34E9" w:rsidRDefault="00F578F8"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D0D17E" w14:textId="77777777" w:rsidR="00F578F8" w:rsidRDefault="00F578F8"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F76E0B" w14:textId="77777777" w:rsidR="00F578F8" w:rsidRDefault="00F578F8"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6CF09" w14:textId="77777777" w:rsidR="00F578F8" w:rsidRDefault="00F578F8" w:rsidP="00BF6B59">
    <w:pPr>
      <w:pStyle w:val="a3"/>
      <w:ind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667AF4" w14:textId="77777777" w:rsidR="00F578F8" w:rsidRDefault="00F578F8"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7DC22" w14:textId="3BDA3FAE" w:rsidR="00F578F8" w:rsidRPr="00D63114" w:rsidRDefault="00F578F8"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EE38E7">
      <w:rPr>
        <w:rFonts w:hint="eastAsia"/>
        <w:noProof/>
      </w:rPr>
      <w:t>第四章</w:t>
    </w:r>
    <w:r w:rsidR="00EE38E7">
      <w:rPr>
        <w:rFonts w:hint="eastAsia"/>
        <w:noProof/>
      </w:rPr>
      <w:t xml:space="preserve"> </w:t>
    </w:r>
    <w:r w:rsidR="00EE38E7">
      <w:rPr>
        <w:rFonts w:hint="eastAsia"/>
        <w:noProof/>
      </w:rPr>
      <w:t>激励机制的设计与实现</w:t>
    </w:r>
    <w:r>
      <w:rPr>
        <w:noProof/>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42FE0" w14:textId="77777777" w:rsidR="00F578F8" w:rsidRDefault="00F578F8" w:rsidP="00951891">
    <w:pPr>
      <w:pStyle w:val="a3"/>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15:restartNumberingAfterBreak="0">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15:restartNumberingAfterBreak="0">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6D63E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6" w15:restartNumberingAfterBreak="0">
    <w:nsid w:val="0ADC443C"/>
    <w:multiLevelType w:val="hybridMultilevel"/>
    <w:tmpl w:val="C35E89CA"/>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9" w15:restartNumberingAfterBreak="0">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20632F61"/>
    <w:multiLevelType w:val="hybridMultilevel"/>
    <w:tmpl w:val="E006C44C"/>
    <w:lvl w:ilvl="0" w:tplc="1CA42AA8">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24614F0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15:restartNumberingAfterBreak="0">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9A844A0"/>
    <w:multiLevelType w:val="hybridMultilevel"/>
    <w:tmpl w:val="E4FE74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3B6115D"/>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2" w15:restartNumberingAfterBreak="0">
    <w:nsid w:val="33B73C0A"/>
    <w:multiLevelType w:val="hybridMultilevel"/>
    <w:tmpl w:val="017403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4A3D41"/>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15:restartNumberingAfterBreak="0">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64F85448"/>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8" w15:restartNumberingAfterBreak="0">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9" w15:restartNumberingAfterBreak="0">
    <w:nsid w:val="664D728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0" w15:restartNumberingAfterBreak="0">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1" w15:restartNumberingAfterBreak="0">
    <w:nsid w:val="6D3F4706"/>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2" w15:restartNumberingAfterBreak="0">
    <w:nsid w:val="71675787"/>
    <w:multiLevelType w:val="hybridMultilevel"/>
    <w:tmpl w:val="1EF26B7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3" w15:restartNumberingAfterBreak="0">
    <w:nsid w:val="722B333D"/>
    <w:multiLevelType w:val="hybridMultilevel"/>
    <w:tmpl w:val="62E206BE"/>
    <w:lvl w:ilvl="0" w:tplc="FA1C9ED8">
      <w:start w:val="1"/>
      <w:numFmt w:val="decimal"/>
      <w:lvlText w:val="%1、"/>
      <w:lvlJc w:val="left"/>
      <w:pPr>
        <w:ind w:left="840" w:hanging="36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4" w15:restartNumberingAfterBreak="0">
    <w:nsid w:val="725A3960"/>
    <w:multiLevelType w:val="hybridMultilevel"/>
    <w:tmpl w:val="47B69F04"/>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15:restartNumberingAfterBreak="0">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6" w15:restartNumberingAfterBreak="0">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E86303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5"/>
  </w:num>
  <w:num w:numId="2">
    <w:abstractNumId w:val="40"/>
  </w:num>
  <w:num w:numId="3">
    <w:abstractNumId w:val="0"/>
  </w:num>
  <w:num w:numId="4">
    <w:abstractNumId w:val="1"/>
  </w:num>
  <w:num w:numId="5">
    <w:abstractNumId w:val="8"/>
  </w:num>
  <w:num w:numId="6">
    <w:abstractNumId w:val="20"/>
  </w:num>
  <w:num w:numId="7">
    <w:abstractNumId w:val="13"/>
  </w:num>
  <w:num w:numId="8">
    <w:abstractNumId w:val="24"/>
  </w:num>
  <w:num w:numId="9">
    <w:abstractNumId w:val="36"/>
  </w:num>
  <w:num w:numId="10">
    <w:abstractNumId w:val="23"/>
  </w:num>
  <w:num w:numId="11">
    <w:abstractNumId w:val="7"/>
  </w:num>
  <w:num w:numId="12">
    <w:abstractNumId w:val="11"/>
  </w:num>
  <w:num w:numId="13">
    <w:abstractNumId w:val="30"/>
  </w:num>
  <w:num w:numId="14">
    <w:abstractNumId w:val="38"/>
  </w:num>
  <w:num w:numId="15">
    <w:abstractNumId w:val="25"/>
  </w:num>
  <w:num w:numId="16">
    <w:abstractNumId w:val="26"/>
  </w:num>
  <w:num w:numId="17">
    <w:abstractNumId w:val="9"/>
  </w:num>
  <w:num w:numId="18">
    <w:abstractNumId w:val="35"/>
  </w:num>
  <w:num w:numId="19">
    <w:abstractNumId w:val="19"/>
  </w:num>
  <w:num w:numId="20">
    <w:abstractNumId w:val="10"/>
  </w:num>
  <w:num w:numId="21">
    <w:abstractNumId w:val="28"/>
  </w:num>
  <w:num w:numId="22">
    <w:abstractNumId w:val="32"/>
  </w:num>
  <w:num w:numId="23">
    <w:abstractNumId w:val="46"/>
  </w:num>
  <w:num w:numId="24">
    <w:abstractNumId w:val="17"/>
  </w:num>
  <w:num w:numId="25">
    <w:abstractNumId w:val="16"/>
  </w:num>
  <w:num w:numId="26">
    <w:abstractNumId w:val="29"/>
  </w:num>
  <w:num w:numId="27">
    <w:abstractNumId w:val="12"/>
  </w:num>
  <w:num w:numId="28">
    <w:abstractNumId w:val="31"/>
  </w:num>
  <w:num w:numId="29">
    <w:abstractNumId w:val="3"/>
  </w:num>
  <w:num w:numId="30">
    <w:abstractNumId w:val="2"/>
  </w:num>
  <w:num w:numId="31">
    <w:abstractNumId w:val="33"/>
  </w:num>
  <w:num w:numId="32">
    <w:abstractNumId w:val="34"/>
  </w:num>
  <w:num w:numId="33">
    <w:abstractNumId w:val="22"/>
  </w:num>
  <w:num w:numId="34">
    <w:abstractNumId w:val="18"/>
  </w:num>
  <w:num w:numId="35">
    <w:abstractNumId w:val="42"/>
  </w:num>
  <w:num w:numId="36">
    <w:abstractNumId w:val="43"/>
  </w:num>
  <w:num w:numId="37">
    <w:abstractNumId w:val="6"/>
  </w:num>
  <w:num w:numId="38">
    <w:abstractNumId w:val="47"/>
  </w:num>
  <w:num w:numId="39">
    <w:abstractNumId w:val="45"/>
  </w:num>
  <w:num w:numId="40">
    <w:abstractNumId w:val="14"/>
  </w:num>
  <w:num w:numId="41">
    <w:abstractNumId w:val="48"/>
  </w:num>
  <w:num w:numId="42">
    <w:abstractNumId w:val="27"/>
  </w:num>
  <w:num w:numId="43">
    <w:abstractNumId w:val="21"/>
  </w:num>
  <w:num w:numId="44">
    <w:abstractNumId w:val="39"/>
  </w:num>
  <w:num w:numId="45">
    <w:abstractNumId w:val="44"/>
  </w:num>
  <w:num w:numId="46">
    <w:abstractNumId w:val="4"/>
  </w:num>
  <w:num w:numId="47">
    <w:abstractNumId w:val="37"/>
  </w:num>
  <w:num w:numId="48">
    <w:abstractNumId w:val="41"/>
  </w:num>
  <w:num w:numId="49">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569"/>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27FDD"/>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3F59"/>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312"/>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87F"/>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622"/>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3BB"/>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5B55"/>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26"/>
    <w:rsid w:val="000C3A97"/>
    <w:rsid w:val="000C3F48"/>
    <w:rsid w:val="000C4B2B"/>
    <w:rsid w:val="000C4B30"/>
    <w:rsid w:val="000C4DBC"/>
    <w:rsid w:val="000C5494"/>
    <w:rsid w:val="000C5596"/>
    <w:rsid w:val="000C578A"/>
    <w:rsid w:val="000C5967"/>
    <w:rsid w:val="000C5C49"/>
    <w:rsid w:val="000C5D7B"/>
    <w:rsid w:val="000C5DB7"/>
    <w:rsid w:val="000C604C"/>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285"/>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2A7F"/>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2D"/>
    <w:rsid w:val="000F1A40"/>
    <w:rsid w:val="000F1B6D"/>
    <w:rsid w:val="000F1D4B"/>
    <w:rsid w:val="000F1E6A"/>
    <w:rsid w:val="000F2629"/>
    <w:rsid w:val="000F2BE0"/>
    <w:rsid w:val="000F2D70"/>
    <w:rsid w:val="000F2D95"/>
    <w:rsid w:val="000F36FE"/>
    <w:rsid w:val="000F3874"/>
    <w:rsid w:val="000F38B5"/>
    <w:rsid w:val="000F3940"/>
    <w:rsid w:val="000F3AF6"/>
    <w:rsid w:val="000F4095"/>
    <w:rsid w:val="000F47AA"/>
    <w:rsid w:val="000F4A51"/>
    <w:rsid w:val="000F4C68"/>
    <w:rsid w:val="000F4E52"/>
    <w:rsid w:val="000F502C"/>
    <w:rsid w:val="000F53AE"/>
    <w:rsid w:val="000F5862"/>
    <w:rsid w:val="000F589C"/>
    <w:rsid w:val="000F5A58"/>
    <w:rsid w:val="000F5DE0"/>
    <w:rsid w:val="000F69D9"/>
    <w:rsid w:val="000F6DF3"/>
    <w:rsid w:val="000F6EDD"/>
    <w:rsid w:val="000F7000"/>
    <w:rsid w:val="001002AD"/>
    <w:rsid w:val="0010030C"/>
    <w:rsid w:val="001003E1"/>
    <w:rsid w:val="00100FBF"/>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68B"/>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9E1"/>
    <w:rsid w:val="00124A1F"/>
    <w:rsid w:val="00124F36"/>
    <w:rsid w:val="001250F1"/>
    <w:rsid w:val="00125141"/>
    <w:rsid w:val="001252BA"/>
    <w:rsid w:val="00125C79"/>
    <w:rsid w:val="00125D0D"/>
    <w:rsid w:val="00125DF2"/>
    <w:rsid w:val="00125ECA"/>
    <w:rsid w:val="001266D5"/>
    <w:rsid w:val="00126732"/>
    <w:rsid w:val="00126C8C"/>
    <w:rsid w:val="00126D44"/>
    <w:rsid w:val="001274F1"/>
    <w:rsid w:val="001279A4"/>
    <w:rsid w:val="00127B7D"/>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DE0"/>
    <w:rsid w:val="00146F37"/>
    <w:rsid w:val="001473F2"/>
    <w:rsid w:val="00147563"/>
    <w:rsid w:val="00147AE6"/>
    <w:rsid w:val="00147F0A"/>
    <w:rsid w:val="00150102"/>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B39"/>
    <w:rsid w:val="00156E2D"/>
    <w:rsid w:val="00156FB8"/>
    <w:rsid w:val="0015736A"/>
    <w:rsid w:val="0015770A"/>
    <w:rsid w:val="0015789F"/>
    <w:rsid w:val="0016090A"/>
    <w:rsid w:val="00160956"/>
    <w:rsid w:val="00160C8F"/>
    <w:rsid w:val="00161B54"/>
    <w:rsid w:val="0016226A"/>
    <w:rsid w:val="001624E1"/>
    <w:rsid w:val="00162BCA"/>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7CD"/>
    <w:rsid w:val="001769F6"/>
    <w:rsid w:val="00176C3E"/>
    <w:rsid w:val="0017737A"/>
    <w:rsid w:val="00177511"/>
    <w:rsid w:val="0017776C"/>
    <w:rsid w:val="00177F16"/>
    <w:rsid w:val="00177F82"/>
    <w:rsid w:val="0018000B"/>
    <w:rsid w:val="00180374"/>
    <w:rsid w:val="0018042C"/>
    <w:rsid w:val="0018098A"/>
    <w:rsid w:val="001809E2"/>
    <w:rsid w:val="00180E04"/>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7C1"/>
    <w:rsid w:val="00197AA5"/>
    <w:rsid w:val="001A00E5"/>
    <w:rsid w:val="001A06AA"/>
    <w:rsid w:val="001A0B28"/>
    <w:rsid w:val="001A0B71"/>
    <w:rsid w:val="001A0CBE"/>
    <w:rsid w:val="001A0EC2"/>
    <w:rsid w:val="001A0F09"/>
    <w:rsid w:val="001A1309"/>
    <w:rsid w:val="001A1B7D"/>
    <w:rsid w:val="001A1FBB"/>
    <w:rsid w:val="001A27EE"/>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DD3"/>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655"/>
    <w:rsid w:val="001C4DD4"/>
    <w:rsid w:val="001C4F14"/>
    <w:rsid w:val="001C5228"/>
    <w:rsid w:val="001C582C"/>
    <w:rsid w:val="001C5C79"/>
    <w:rsid w:val="001C5C8E"/>
    <w:rsid w:val="001C5CD7"/>
    <w:rsid w:val="001C5D01"/>
    <w:rsid w:val="001C5EFC"/>
    <w:rsid w:val="001C6403"/>
    <w:rsid w:val="001C6B50"/>
    <w:rsid w:val="001C6BF4"/>
    <w:rsid w:val="001C7816"/>
    <w:rsid w:val="001D044C"/>
    <w:rsid w:val="001D0CAD"/>
    <w:rsid w:val="001D0CE4"/>
    <w:rsid w:val="001D121F"/>
    <w:rsid w:val="001D1586"/>
    <w:rsid w:val="001D1618"/>
    <w:rsid w:val="001D1BEC"/>
    <w:rsid w:val="001D2083"/>
    <w:rsid w:val="001D2604"/>
    <w:rsid w:val="001D2727"/>
    <w:rsid w:val="001D2CC3"/>
    <w:rsid w:val="001D2D2E"/>
    <w:rsid w:val="001D2E55"/>
    <w:rsid w:val="001D3508"/>
    <w:rsid w:val="001D381C"/>
    <w:rsid w:val="001D3982"/>
    <w:rsid w:val="001D3B16"/>
    <w:rsid w:val="001D3CB4"/>
    <w:rsid w:val="001D3DBA"/>
    <w:rsid w:val="001D3E75"/>
    <w:rsid w:val="001D3FAF"/>
    <w:rsid w:val="001D4153"/>
    <w:rsid w:val="001D4213"/>
    <w:rsid w:val="001D43A3"/>
    <w:rsid w:val="001D443B"/>
    <w:rsid w:val="001D477E"/>
    <w:rsid w:val="001D483B"/>
    <w:rsid w:val="001D4BFA"/>
    <w:rsid w:val="001D4C80"/>
    <w:rsid w:val="001D5630"/>
    <w:rsid w:val="001D5924"/>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C7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122"/>
    <w:rsid w:val="001E55D2"/>
    <w:rsid w:val="001E5F94"/>
    <w:rsid w:val="001E6086"/>
    <w:rsid w:val="001E676E"/>
    <w:rsid w:val="001E7051"/>
    <w:rsid w:val="001E728A"/>
    <w:rsid w:val="001E7A90"/>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6DF"/>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919"/>
    <w:rsid w:val="00254FBD"/>
    <w:rsid w:val="0025515D"/>
    <w:rsid w:val="0025523C"/>
    <w:rsid w:val="002556F8"/>
    <w:rsid w:val="00255B40"/>
    <w:rsid w:val="00255BA1"/>
    <w:rsid w:val="00255E95"/>
    <w:rsid w:val="002561BC"/>
    <w:rsid w:val="00256210"/>
    <w:rsid w:val="002562B8"/>
    <w:rsid w:val="00256574"/>
    <w:rsid w:val="00256B2B"/>
    <w:rsid w:val="00256CEF"/>
    <w:rsid w:val="00256D31"/>
    <w:rsid w:val="002578EB"/>
    <w:rsid w:val="00260106"/>
    <w:rsid w:val="002603C5"/>
    <w:rsid w:val="00260973"/>
    <w:rsid w:val="00260EB0"/>
    <w:rsid w:val="00261060"/>
    <w:rsid w:val="00261172"/>
    <w:rsid w:val="00261319"/>
    <w:rsid w:val="002614D2"/>
    <w:rsid w:val="00261D8B"/>
    <w:rsid w:val="00261FEC"/>
    <w:rsid w:val="0026234A"/>
    <w:rsid w:val="00262695"/>
    <w:rsid w:val="0026282B"/>
    <w:rsid w:val="00262A24"/>
    <w:rsid w:val="00262A4D"/>
    <w:rsid w:val="0026322C"/>
    <w:rsid w:val="002634A2"/>
    <w:rsid w:val="00263594"/>
    <w:rsid w:val="002637C1"/>
    <w:rsid w:val="00263E42"/>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77DFD"/>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1AF"/>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32E"/>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305"/>
    <w:rsid w:val="002A5728"/>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27"/>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5D3"/>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3DAE"/>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2F7956"/>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52B"/>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502"/>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2FAD"/>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26C"/>
    <w:rsid w:val="0034363F"/>
    <w:rsid w:val="0034374F"/>
    <w:rsid w:val="00343B5B"/>
    <w:rsid w:val="0034403E"/>
    <w:rsid w:val="003440B7"/>
    <w:rsid w:val="00344257"/>
    <w:rsid w:val="00344442"/>
    <w:rsid w:val="00344529"/>
    <w:rsid w:val="00345112"/>
    <w:rsid w:val="003459E8"/>
    <w:rsid w:val="00345D9E"/>
    <w:rsid w:val="00346153"/>
    <w:rsid w:val="00346424"/>
    <w:rsid w:val="0034664A"/>
    <w:rsid w:val="003466BF"/>
    <w:rsid w:val="00346AFE"/>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330"/>
    <w:rsid w:val="003638ED"/>
    <w:rsid w:val="00363A32"/>
    <w:rsid w:val="00363B15"/>
    <w:rsid w:val="00363CA0"/>
    <w:rsid w:val="00363D6B"/>
    <w:rsid w:val="00364397"/>
    <w:rsid w:val="00364721"/>
    <w:rsid w:val="0036547A"/>
    <w:rsid w:val="0036559A"/>
    <w:rsid w:val="00365BB7"/>
    <w:rsid w:val="003661A4"/>
    <w:rsid w:val="00366373"/>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10D2"/>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B43"/>
    <w:rsid w:val="00393C8A"/>
    <w:rsid w:val="00393E6B"/>
    <w:rsid w:val="00394193"/>
    <w:rsid w:val="0039436A"/>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7E4"/>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7D9"/>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A6A"/>
    <w:rsid w:val="003E0E01"/>
    <w:rsid w:val="003E0E90"/>
    <w:rsid w:val="003E15C5"/>
    <w:rsid w:val="003E167F"/>
    <w:rsid w:val="003E168C"/>
    <w:rsid w:val="003E190E"/>
    <w:rsid w:val="003E1CEF"/>
    <w:rsid w:val="003E1F19"/>
    <w:rsid w:val="003E1FF1"/>
    <w:rsid w:val="003E21EB"/>
    <w:rsid w:val="003E2389"/>
    <w:rsid w:val="003E246F"/>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70"/>
    <w:rsid w:val="003F18F5"/>
    <w:rsid w:val="003F19F2"/>
    <w:rsid w:val="003F1EA3"/>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953"/>
    <w:rsid w:val="00430BC9"/>
    <w:rsid w:val="004312B9"/>
    <w:rsid w:val="004321A6"/>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94A"/>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D3A"/>
    <w:rsid w:val="00486EF6"/>
    <w:rsid w:val="004872D5"/>
    <w:rsid w:val="004875A6"/>
    <w:rsid w:val="004879DF"/>
    <w:rsid w:val="00487B7A"/>
    <w:rsid w:val="00487ED7"/>
    <w:rsid w:val="004900A0"/>
    <w:rsid w:val="004903AC"/>
    <w:rsid w:val="00490EC1"/>
    <w:rsid w:val="00491F55"/>
    <w:rsid w:val="00491FC9"/>
    <w:rsid w:val="00492181"/>
    <w:rsid w:val="004921F9"/>
    <w:rsid w:val="0049242C"/>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BDC"/>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5C54"/>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5D"/>
    <w:rsid w:val="004C2593"/>
    <w:rsid w:val="004C2ED2"/>
    <w:rsid w:val="004C32C7"/>
    <w:rsid w:val="004C3AA3"/>
    <w:rsid w:val="004C4737"/>
    <w:rsid w:val="004C53B4"/>
    <w:rsid w:val="004C564D"/>
    <w:rsid w:val="004C5776"/>
    <w:rsid w:val="004C5C35"/>
    <w:rsid w:val="004C5C5D"/>
    <w:rsid w:val="004C5CE7"/>
    <w:rsid w:val="004C6165"/>
    <w:rsid w:val="004C651C"/>
    <w:rsid w:val="004C6AB1"/>
    <w:rsid w:val="004C6FEE"/>
    <w:rsid w:val="004C711A"/>
    <w:rsid w:val="004C740D"/>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270"/>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27BF3"/>
    <w:rsid w:val="0053008C"/>
    <w:rsid w:val="005302E3"/>
    <w:rsid w:val="00530758"/>
    <w:rsid w:val="00530BA2"/>
    <w:rsid w:val="00530C51"/>
    <w:rsid w:val="00530CDB"/>
    <w:rsid w:val="00530EBF"/>
    <w:rsid w:val="0053111F"/>
    <w:rsid w:val="005311FA"/>
    <w:rsid w:val="00531972"/>
    <w:rsid w:val="00532591"/>
    <w:rsid w:val="0053263F"/>
    <w:rsid w:val="00532717"/>
    <w:rsid w:val="00532782"/>
    <w:rsid w:val="005328F5"/>
    <w:rsid w:val="00532ED0"/>
    <w:rsid w:val="0053335D"/>
    <w:rsid w:val="0053356C"/>
    <w:rsid w:val="0053380A"/>
    <w:rsid w:val="00533A99"/>
    <w:rsid w:val="0053447B"/>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26B"/>
    <w:rsid w:val="00553857"/>
    <w:rsid w:val="00553871"/>
    <w:rsid w:val="00553DEE"/>
    <w:rsid w:val="00553FA6"/>
    <w:rsid w:val="005545EA"/>
    <w:rsid w:val="0055468D"/>
    <w:rsid w:val="005549D4"/>
    <w:rsid w:val="00554EA3"/>
    <w:rsid w:val="005550CB"/>
    <w:rsid w:val="0055518A"/>
    <w:rsid w:val="005554A5"/>
    <w:rsid w:val="005559E2"/>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BF"/>
    <w:rsid w:val="00567BF1"/>
    <w:rsid w:val="00567D0A"/>
    <w:rsid w:val="0057092D"/>
    <w:rsid w:val="00570B44"/>
    <w:rsid w:val="00570DEE"/>
    <w:rsid w:val="00570F7C"/>
    <w:rsid w:val="00571803"/>
    <w:rsid w:val="00571824"/>
    <w:rsid w:val="00571AE4"/>
    <w:rsid w:val="00571CAB"/>
    <w:rsid w:val="00572107"/>
    <w:rsid w:val="00572552"/>
    <w:rsid w:val="0057261B"/>
    <w:rsid w:val="00572A24"/>
    <w:rsid w:val="0057369F"/>
    <w:rsid w:val="00573DAD"/>
    <w:rsid w:val="0057402C"/>
    <w:rsid w:val="0057464B"/>
    <w:rsid w:val="0057497B"/>
    <w:rsid w:val="00574C0E"/>
    <w:rsid w:val="00574CC8"/>
    <w:rsid w:val="00574FAD"/>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8CC"/>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7B0"/>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721"/>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50B"/>
    <w:rsid w:val="005F26A0"/>
    <w:rsid w:val="005F2A94"/>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6C1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1A52"/>
    <w:rsid w:val="006020C6"/>
    <w:rsid w:val="006026F3"/>
    <w:rsid w:val="00602DE4"/>
    <w:rsid w:val="00602E5B"/>
    <w:rsid w:val="006031AE"/>
    <w:rsid w:val="006031EC"/>
    <w:rsid w:val="0060330B"/>
    <w:rsid w:val="00603464"/>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2C3"/>
    <w:rsid w:val="006168C0"/>
    <w:rsid w:val="00616A12"/>
    <w:rsid w:val="00616A90"/>
    <w:rsid w:val="00617171"/>
    <w:rsid w:val="00617416"/>
    <w:rsid w:val="00617A74"/>
    <w:rsid w:val="00617C7D"/>
    <w:rsid w:val="0062004A"/>
    <w:rsid w:val="00621291"/>
    <w:rsid w:val="00622E3D"/>
    <w:rsid w:val="0062306B"/>
    <w:rsid w:val="006230EA"/>
    <w:rsid w:val="006237A4"/>
    <w:rsid w:val="006239C2"/>
    <w:rsid w:val="00623D5F"/>
    <w:rsid w:val="00623E53"/>
    <w:rsid w:val="00624221"/>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94C"/>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87E2C"/>
    <w:rsid w:val="006901BE"/>
    <w:rsid w:val="006908A6"/>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977D5"/>
    <w:rsid w:val="006A039F"/>
    <w:rsid w:val="006A04F6"/>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025"/>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44B"/>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83"/>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036"/>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4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2F93"/>
    <w:rsid w:val="006F3724"/>
    <w:rsid w:val="006F3BD5"/>
    <w:rsid w:val="006F4089"/>
    <w:rsid w:val="006F48E4"/>
    <w:rsid w:val="006F4C34"/>
    <w:rsid w:val="006F4E4E"/>
    <w:rsid w:val="006F566E"/>
    <w:rsid w:val="006F5D4E"/>
    <w:rsid w:val="006F66BA"/>
    <w:rsid w:val="006F6BFC"/>
    <w:rsid w:val="006F6F75"/>
    <w:rsid w:val="006F722A"/>
    <w:rsid w:val="006F7E02"/>
    <w:rsid w:val="0070001B"/>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E5E"/>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54A"/>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39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69A"/>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A79AF"/>
    <w:rsid w:val="007B003F"/>
    <w:rsid w:val="007B02D3"/>
    <w:rsid w:val="007B03B4"/>
    <w:rsid w:val="007B072C"/>
    <w:rsid w:val="007B0830"/>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234"/>
    <w:rsid w:val="007C15D8"/>
    <w:rsid w:val="007C1BD2"/>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CEB"/>
    <w:rsid w:val="007D3D8E"/>
    <w:rsid w:val="007D3E5E"/>
    <w:rsid w:val="007D4143"/>
    <w:rsid w:val="007D416D"/>
    <w:rsid w:val="007D4430"/>
    <w:rsid w:val="007D4795"/>
    <w:rsid w:val="007D4E71"/>
    <w:rsid w:val="007D4F16"/>
    <w:rsid w:val="007D5190"/>
    <w:rsid w:val="007D54BD"/>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6C73"/>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6B74"/>
    <w:rsid w:val="007F75F4"/>
    <w:rsid w:val="007F78E9"/>
    <w:rsid w:val="007F79D1"/>
    <w:rsid w:val="007F7AD7"/>
    <w:rsid w:val="007F7F09"/>
    <w:rsid w:val="00800AAD"/>
    <w:rsid w:val="00800C63"/>
    <w:rsid w:val="008014B8"/>
    <w:rsid w:val="00801707"/>
    <w:rsid w:val="0080206C"/>
    <w:rsid w:val="00802528"/>
    <w:rsid w:val="00802BDD"/>
    <w:rsid w:val="00802CE7"/>
    <w:rsid w:val="0080327D"/>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5D5"/>
    <w:rsid w:val="00825AB0"/>
    <w:rsid w:val="00825BE4"/>
    <w:rsid w:val="00827072"/>
    <w:rsid w:val="00827356"/>
    <w:rsid w:val="00827CF3"/>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01"/>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4214"/>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16A"/>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92"/>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170"/>
    <w:rsid w:val="00877C77"/>
    <w:rsid w:val="00877FB1"/>
    <w:rsid w:val="008808F4"/>
    <w:rsid w:val="00880E13"/>
    <w:rsid w:val="00881259"/>
    <w:rsid w:val="008813EB"/>
    <w:rsid w:val="00881581"/>
    <w:rsid w:val="00881AF0"/>
    <w:rsid w:val="00881D7C"/>
    <w:rsid w:val="008822B2"/>
    <w:rsid w:val="00882426"/>
    <w:rsid w:val="008826CD"/>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23"/>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86"/>
    <w:rsid w:val="008B53EE"/>
    <w:rsid w:val="008B588E"/>
    <w:rsid w:val="008B5B39"/>
    <w:rsid w:val="008B5E72"/>
    <w:rsid w:val="008B5F9C"/>
    <w:rsid w:val="008B61DA"/>
    <w:rsid w:val="008B62E9"/>
    <w:rsid w:val="008B6B5E"/>
    <w:rsid w:val="008B6B66"/>
    <w:rsid w:val="008B7334"/>
    <w:rsid w:val="008B73A0"/>
    <w:rsid w:val="008B7872"/>
    <w:rsid w:val="008B7A30"/>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363C"/>
    <w:rsid w:val="008D4011"/>
    <w:rsid w:val="008D48CC"/>
    <w:rsid w:val="008D4ADE"/>
    <w:rsid w:val="008D4D26"/>
    <w:rsid w:val="008D4F01"/>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796A"/>
    <w:rsid w:val="008F026E"/>
    <w:rsid w:val="008F07B1"/>
    <w:rsid w:val="008F0C44"/>
    <w:rsid w:val="008F0C8A"/>
    <w:rsid w:val="008F129F"/>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5DB"/>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07E"/>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2E77"/>
    <w:rsid w:val="00953383"/>
    <w:rsid w:val="0095339C"/>
    <w:rsid w:val="009535B3"/>
    <w:rsid w:val="00953710"/>
    <w:rsid w:val="009537B6"/>
    <w:rsid w:val="009537D9"/>
    <w:rsid w:val="009538A9"/>
    <w:rsid w:val="00953D24"/>
    <w:rsid w:val="009545B7"/>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0C7"/>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8BB"/>
    <w:rsid w:val="009879A5"/>
    <w:rsid w:val="00987BAE"/>
    <w:rsid w:val="00987D37"/>
    <w:rsid w:val="0099016C"/>
    <w:rsid w:val="0099026F"/>
    <w:rsid w:val="0099063D"/>
    <w:rsid w:val="00990666"/>
    <w:rsid w:val="00990690"/>
    <w:rsid w:val="00990E3F"/>
    <w:rsid w:val="00991A7B"/>
    <w:rsid w:val="00991C8A"/>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1C82"/>
    <w:rsid w:val="00A02385"/>
    <w:rsid w:val="00A024DC"/>
    <w:rsid w:val="00A0304E"/>
    <w:rsid w:val="00A04112"/>
    <w:rsid w:val="00A0427A"/>
    <w:rsid w:val="00A04C09"/>
    <w:rsid w:val="00A04D56"/>
    <w:rsid w:val="00A05485"/>
    <w:rsid w:val="00A05F97"/>
    <w:rsid w:val="00A06211"/>
    <w:rsid w:val="00A066C7"/>
    <w:rsid w:val="00A066CA"/>
    <w:rsid w:val="00A06900"/>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A73"/>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4D94"/>
    <w:rsid w:val="00A353E6"/>
    <w:rsid w:val="00A35702"/>
    <w:rsid w:val="00A35723"/>
    <w:rsid w:val="00A358A6"/>
    <w:rsid w:val="00A35A04"/>
    <w:rsid w:val="00A36472"/>
    <w:rsid w:val="00A3686C"/>
    <w:rsid w:val="00A36CC4"/>
    <w:rsid w:val="00A372D2"/>
    <w:rsid w:val="00A373BB"/>
    <w:rsid w:val="00A37DB6"/>
    <w:rsid w:val="00A37ECA"/>
    <w:rsid w:val="00A40363"/>
    <w:rsid w:val="00A406B2"/>
    <w:rsid w:val="00A40D69"/>
    <w:rsid w:val="00A41B8C"/>
    <w:rsid w:val="00A41C16"/>
    <w:rsid w:val="00A41D1A"/>
    <w:rsid w:val="00A41FFF"/>
    <w:rsid w:val="00A42638"/>
    <w:rsid w:val="00A42A5B"/>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22B"/>
    <w:rsid w:val="00A70359"/>
    <w:rsid w:val="00A70550"/>
    <w:rsid w:val="00A70E2B"/>
    <w:rsid w:val="00A71200"/>
    <w:rsid w:val="00A7122F"/>
    <w:rsid w:val="00A71249"/>
    <w:rsid w:val="00A71A1C"/>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A48"/>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442"/>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350"/>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6B0"/>
    <w:rsid w:val="00AC0CBE"/>
    <w:rsid w:val="00AC0D11"/>
    <w:rsid w:val="00AC1006"/>
    <w:rsid w:val="00AC1273"/>
    <w:rsid w:val="00AC1767"/>
    <w:rsid w:val="00AC19F8"/>
    <w:rsid w:val="00AC1A7A"/>
    <w:rsid w:val="00AC1BE9"/>
    <w:rsid w:val="00AC2475"/>
    <w:rsid w:val="00AC2B34"/>
    <w:rsid w:val="00AC3082"/>
    <w:rsid w:val="00AC3506"/>
    <w:rsid w:val="00AC3C91"/>
    <w:rsid w:val="00AC41F3"/>
    <w:rsid w:val="00AC448B"/>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996"/>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249"/>
    <w:rsid w:val="00AF2CD8"/>
    <w:rsid w:val="00AF2D18"/>
    <w:rsid w:val="00AF3083"/>
    <w:rsid w:val="00AF363F"/>
    <w:rsid w:val="00AF3668"/>
    <w:rsid w:val="00AF3B0C"/>
    <w:rsid w:val="00AF3C5C"/>
    <w:rsid w:val="00AF5496"/>
    <w:rsid w:val="00AF5567"/>
    <w:rsid w:val="00AF5794"/>
    <w:rsid w:val="00AF6486"/>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7FC"/>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C61"/>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0AD"/>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A8E"/>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44C"/>
    <w:rsid w:val="00B919F8"/>
    <w:rsid w:val="00B91C21"/>
    <w:rsid w:val="00B91D29"/>
    <w:rsid w:val="00B91D84"/>
    <w:rsid w:val="00B9207C"/>
    <w:rsid w:val="00B92606"/>
    <w:rsid w:val="00B92DF0"/>
    <w:rsid w:val="00B92EE1"/>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29B"/>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056"/>
    <w:rsid w:val="00BD131D"/>
    <w:rsid w:val="00BD1793"/>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52E"/>
    <w:rsid w:val="00BE6846"/>
    <w:rsid w:val="00BE68DB"/>
    <w:rsid w:val="00BE69A3"/>
    <w:rsid w:val="00BE6A49"/>
    <w:rsid w:val="00BE7787"/>
    <w:rsid w:val="00BF011C"/>
    <w:rsid w:val="00BF017C"/>
    <w:rsid w:val="00BF0360"/>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0C5"/>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5DD"/>
    <w:rsid w:val="00C167A5"/>
    <w:rsid w:val="00C16984"/>
    <w:rsid w:val="00C16BEC"/>
    <w:rsid w:val="00C16D45"/>
    <w:rsid w:val="00C1726C"/>
    <w:rsid w:val="00C172D3"/>
    <w:rsid w:val="00C17343"/>
    <w:rsid w:val="00C1770F"/>
    <w:rsid w:val="00C17916"/>
    <w:rsid w:val="00C179E3"/>
    <w:rsid w:val="00C21431"/>
    <w:rsid w:val="00C2178C"/>
    <w:rsid w:val="00C221E6"/>
    <w:rsid w:val="00C2226F"/>
    <w:rsid w:val="00C222E2"/>
    <w:rsid w:val="00C224B3"/>
    <w:rsid w:val="00C22814"/>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0EC"/>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A59"/>
    <w:rsid w:val="00C60B35"/>
    <w:rsid w:val="00C60B53"/>
    <w:rsid w:val="00C60DAF"/>
    <w:rsid w:val="00C60F3F"/>
    <w:rsid w:val="00C61049"/>
    <w:rsid w:val="00C610D8"/>
    <w:rsid w:val="00C6158E"/>
    <w:rsid w:val="00C61658"/>
    <w:rsid w:val="00C61BB7"/>
    <w:rsid w:val="00C61DB0"/>
    <w:rsid w:val="00C620AD"/>
    <w:rsid w:val="00C62201"/>
    <w:rsid w:val="00C62702"/>
    <w:rsid w:val="00C6361C"/>
    <w:rsid w:val="00C63BDD"/>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27E"/>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758"/>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087"/>
    <w:rsid w:val="00C944CC"/>
    <w:rsid w:val="00C94F8A"/>
    <w:rsid w:val="00C9539F"/>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8AE"/>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070"/>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107"/>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7E1"/>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77"/>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03A5"/>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731B"/>
    <w:rsid w:val="00D2783F"/>
    <w:rsid w:val="00D27CCE"/>
    <w:rsid w:val="00D27EBC"/>
    <w:rsid w:val="00D3062B"/>
    <w:rsid w:val="00D30991"/>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7CA"/>
    <w:rsid w:val="00D46945"/>
    <w:rsid w:val="00D46C83"/>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57E96"/>
    <w:rsid w:val="00D60281"/>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BEF"/>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0F4"/>
    <w:rsid w:val="00D7359D"/>
    <w:rsid w:val="00D73795"/>
    <w:rsid w:val="00D73C71"/>
    <w:rsid w:val="00D73CAE"/>
    <w:rsid w:val="00D742AB"/>
    <w:rsid w:val="00D744A9"/>
    <w:rsid w:val="00D74A77"/>
    <w:rsid w:val="00D753AE"/>
    <w:rsid w:val="00D753B5"/>
    <w:rsid w:val="00D754D3"/>
    <w:rsid w:val="00D75DEF"/>
    <w:rsid w:val="00D760D9"/>
    <w:rsid w:val="00D7634A"/>
    <w:rsid w:val="00D76977"/>
    <w:rsid w:val="00D76F13"/>
    <w:rsid w:val="00D76F73"/>
    <w:rsid w:val="00D77299"/>
    <w:rsid w:val="00D7742D"/>
    <w:rsid w:val="00D77ADA"/>
    <w:rsid w:val="00D77B7E"/>
    <w:rsid w:val="00D80107"/>
    <w:rsid w:val="00D80291"/>
    <w:rsid w:val="00D80AC2"/>
    <w:rsid w:val="00D80BD2"/>
    <w:rsid w:val="00D80CAA"/>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A53"/>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69F7"/>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3C5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56"/>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569"/>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1B"/>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A14"/>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B4"/>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9D"/>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C5B"/>
    <w:rsid w:val="00E15DA6"/>
    <w:rsid w:val="00E15FAB"/>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88F"/>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4988"/>
    <w:rsid w:val="00E451A4"/>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2A0"/>
    <w:rsid w:val="00E7258E"/>
    <w:rsid w:val="00E725BA"/>
    <w:rsid w:val="00E729ED"/>
    <w:rsid w:val="00E729F1"/>
    <w:rsid w:val="00E72AC2"/>
    <w:rsid w:val="00E72B57"/>
    <w:rsid w:val="00E72E2A"/>
    <w:rsid w:val="00E73006"/>
    <w:rsid w:val="00E73177"/>
    <w:rsid w:val="00E731CB"/>
    <w:rsid w:val="00E733CD"/>
    <w:rsid w:val="00E734D3"/>
    <w:rsid w:val="00E7365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4A5C"/>
    <w:rsid w:val="00EB51D4"/>
    <w:rsid w:val="00EB5629"/>
    <w:rsid w:val="00EB56A3"/>
    <w:rsid w:val="00EB5979"/>
    <w:rsid w:val="00EB5A76"/>
    <w:rsid w:val="00EB5A94"/>
    <w:rsid w:val="00EB6260"/>
    <w:rsid w:val="00EB669C"/>
    <w:rsid w:val="00EB6BE3"/>
    <w:rsid w:val="00EB71DC"/>
    <w:rsid w:val="00EC049A"/>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1C8E"/>
    <w:rsid w:val="00ED2385"/>
    <w:rsid w:val="00ED26D8"/>
    <w:rsid w:val="00ED2B2D"/>
    <w:rsid w:val="00ED2BF2"/>
    <w:rsid w:val="00ED3426"/>
    <w:rsid w:val="00ED37AB"/>
    <w:rsid w:val="00ED3BFD"/>
    <w:rsid w:val="00ED3C32"/>
    <w:rsid w:val="00ED3DF9"/>
    <w:rsid w:val="00ED4883"/>
    <w:rsid w:val="00ED5B69"/>
    <w:rsid w:val="00ED6E2B"/>
    <w:rsid w:val="00ED7136"/>
    <w:rsid w:val="00ED7504"/>
    <w:rsid w:val="00ED774E"/>
    <w:rsid w:val="00ED7D64"/>
    <w:rsid w:val="00ED7D8F"/>
    <w:rsid w:val="00EE0034"/>
    <w:rsid w:val="00EE0A42"/>
    <w:rsid w:val="00EE0C3F"/>
    <w:rsid w:val="00EE10D2"/>
    <w:rsid w:val="00EE1B8D"/>
    <w:rsid w:val="00EE1C5B"/>
    <w:rsid w:val="00EE1D03"/>
    <w:rsid w:val="00EE21F5"/>
    <w:rsid w:val="00EE223E"/>
    <w:rsid w:val="00EE24E9"/>
    <w:rsid w:val="00EE2B08"/>
    <w:rsid w:val="00EE2BF3"/>
    <w:rsid w:val="00EE2EC8"/>
    <w:rsid w:val="00EE38E7"/>
    <w:rsid w:val="00EE3F10"/>
    <w:rsid w:val="00EE4333"/>
    <w:rsid w:val="00EE462F"/>
    <w:rsid w:val="00EE49E5"/>
    <w:rsid w:val="00EE569E"/>
    <w:rsid w:val="00EE599C"/>
    <w:rsid w:val="00EE5B83"/>
    <w:rsid w:val="00EE6085"/>
    <w:rsid w:val="00EE61A4"/>
    <w:rsid w:val="00EE626D"/>
    <w:rsid w:val="00EE73B7"/>
    <w:rsid w:val="00EE7638"/>
    <w:rsid w:val="00EE7716"/>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3B4B"/>
    <w:rsid w:val="00EF4224"/>
    <w:rsid w:val="00EF4E63"/>
    <w:rsid w:val="00EF5029"/>
    <w:rsid w:val="00EF5649"/>
    <w:rsid w:val="00EF6426"/>
    <w:rsid w:val="00EF6D3F"/>
    <w:rsid w:val="00EF6FD8"/>
    <w:rsid w:val="00EF7000"/>
    <w:rsid w:val="00EF7343"/>
    <w:rsid w:val="00EF73AA"/>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5966"/>
    <w:rsid w:val="00F259A9"/>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5A3"/>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A3F"/>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903"/>
    <w:rsid w:val="00F53D71"/>
    <w:rsid w:val="00F54029"/>
    <w:rsid w:val="00F54268"/>
    <w:rsid w:val="00F543DA"/>
    <w:rsid w:val="00F54429"/>
    <w:rsid w:val="00F547E7"/>
    <w:rsid w:val="00F54811"/>
    <w:rsid w:val="00F54F6E"/>
    <w:rsid w:val="00F551D2"/>
    <w:rsid w:val="00F5546F"/>
    <w:rsid w:val="00F55B60"/>
    <w:rsid w:val="00F55D0F"/>
    <w:rsid w:val="00F56059"/>
    <w:rsid w:val="00F5631E"/>
    <w:rsid w:val="00F5645D"/>
    <w:rsid w:val="00F56996"/>
    <w:rsid w:val="00F56E0D"/>
    <w:rsid w:val="00F571A6"/>
    <w:rsid w:val="00F577B1"/>
    <w:rsid w:val="00F578F8"/>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4EC2"/>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2256"/>
    <w:rsid w:val="00FB262D"/>
    <w:rsid w:val="00FB2C75"/>
    <w:rsid w:val="00FB2D32"/>
    <w:rsid w:val="00FB3024"/>
    <w:rsid w:val="00FB31BB"/>
    <w:rsid w:val="00FB42BA"/>
    <w:rsid w:val="00FB561D"/>
    <w:rsid w:val="00FB5B4C"/>
    <w:rsid w:val="00FB5D89"/>
    <w:rsid w:val="00FB6234"/>
    <w:rsid w:val="00FB634F"/>
    <w:rsid w:val="00FB66BC"/>
    <w:rsid w:val="00FB703D"/>
    <w:rsid w:val="00FB71F0"/>
    <w:rsid w:val="00FB73F6"/>
    <w:rsid w:val="00FB7AB6"/>
    <w:rsid w:val="00FC0833"/>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34C"/>
    <w:rsid w:val="00FC7C11"/>
    <w:rsid w:val="00FC7ED6"/>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0D"/>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666E2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2F4B12"/>
    <w:rPr>
      <w:rFonts w:ascii="Times New Roman" w:eastAsia="黑体" w:hAnsi="Times New Roman"/>
      <w:bCs/>
      <w:kern w:val="44"/>
      <w:sz w:val="32"/>
      <w:szCs w:val="44"/>
    </w:rPr>
  </w:style>
  <w:style w:type="character" w:customStyle="1" w:styleId="20">
    <w:name w:val="标题 2 字符"/>
    <w:basedOn w:val="a0"/>
    <w:link w:val="2"/>
    <w:uiPriority w:val="99"/>
    <w:locked/>
    <w:rsid w:val="002F4B12"/>
    <w:rPr>
      <w:rFonts w:ascii="Times New Roman" w:eastAsia="黑体" w:hAnsi="Times New Roman"/>
      <w:bCs/>
      <w:kern w:val="2"/>
      <w:sz w:val="28"/>
      <w:szCs w:val="32"/>
    </w:rPr>
  </w:style>
  <w:style w:type="character" w:customStyle="1" w:styleId="30">
    <w:name w:val="标题 3 字符"/>
    <w:basedOn w:val="a0"/>
    <w:link w:val="3"/>
    <w:uiPriority w:val="99"/>
    <w:locked/>
    <w:rsid w:val="002A5904"/>
    <w:rPr>
      <w:rFonts w:ascii="Times New Roman" w:eastAsia="黑体" w:hAnsi="Times New Roman"/>
      <w:bCs/>
      <w:kern w:val="2"/>
      <w:sz w:val="24"/>
      <w:szCs w:val="32"/>
    </w:rPr>
  </w:style>
  <w:style w:type="character" w:customStyle="1" w:styleId="40">
    <w:name w:val="标题 4 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 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 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 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TOC">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1">
    <w:name w:val="Body Text"/>
    <w:basedOn w:val="a"/>
    <w:link w:val="af2"/>
    <w:uiPriority w:val="99"/>
    <w:rsid w:val="00670CB6"/>
    <w:pPr>
      <w:spacing w:after="120" w:line="240" w:lineRule="auto"/>
      <w:ind w:firstLineChars="0" w:firstLine="0"/>
    </w:pPr>
    <w:rPr>
      <w:sz w:val="21"/>
      <w:szCs w:val="24"/>
    </w:rPr>
  </w:style>
  <w:style w:type="character" w:customStyle="1" w:styleId="af2">
    <w:name w:val="正文文本 字符"/>
    <w:basedOn w:val="a0"/>
    <w:link w:val="af1"/>
    <w:uiPriority w:val="99"/>
    <w:locked/>
    <w:rsid w:val="00670CB6"/>
    <w:rPr>
      <w:rFonts w:ascii="Times New Roman" w:hAnsi="Times New Roman" w:cs="Times New Roman"/>
      <w:kern w:val="2"/>
      <w:sz w:val="24"/>
      <w:szCs w:val="24"/>
    </w:rPr>
  </w:style>
  <w:style w:type="paragraph" w:styleId="af3">
    <w:name w:val="endnote text"/>
    <w:basedOn w:val="a"/>
    <w:link w:val="af4"/>
    <w:uiPriority w:val="99"/>
    <w:rsid w:val="002B19C5"/>
    <w:pPr>
      <w:snapToGrid w:val="0"/>
      <w:spacing w:line="240" w:lineRule="auto"/>
      <w:ind w:firstLineChars="0" w:firstLine="0"/>
      <w:jc w:val="left"/>
    </w:pPr>
    <w:rPr>
      <w:sz w:val="21"/>
      <w:szCs w:val="24"/>
    </w:rPr>
  </w:style>
  <w:style w:type="character" w:customStyle="1" w:styleId="af4">
    <w:name w:val="尾注文本 字符"/>
    <w:basedOn w:val="a0"/>
    <w:link w:val="af3"/>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5">
    <w:name w:val="page number"/>
    <w:basedOn w:val="a0"/>
    <w:uiPriority w:val="99"/>
    <w:rsid w:val="0055468D"/>
    <w:rPr>
      <w:rFonts w:cs="Times New Roman"/>
    </w:rPr>
  </w:style>
  <w:style w:type="paragraph" w:styleId="af6">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7">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 字符"/>
    <w:basedOn w:val="a0"/>
    <w:link w:val="HTML0"/>
    <w:uiPriority w:val="99"/>
    <w:semiHidden/>
    <w:rsid w:val="00514296"/>
    <w:rPr>
      <w:rFonts w:ascii="宋体" w:hAnsi="宋体" w:cs="宋体"/>
      <w:sz w:val="24"/>
      <w:szCs w:val="24"/>
    </w:rPr>
  </w:style>
  <w:style w:type="paragraph" w:styleId="af8">
    <w:name w:val="footnote text"/>
    <w:basedOn w:val="a"/>
    <w:link w:val="af9"/>
    <w:uiPriority w:val="99"/>
    <w:semiHidden/>
    <w:unhideWhenUsed/>
    <w:locked/>
    <w:rsid w:val="007C6426"/>
    <w:pPr>
      <w:snapToGrid w:val="0"/>
      <w:jc w:val="left"/>
    </w:pPr>
    <w:rPr>
      <w:sz w:val="18"/>
      <w:szCs w:val="18"/>
    </w:rPr>
  </w:style>
  <w:style w:type="character" w:customStyle="1" w:styleId="af9">
    <w:name w:val="脚注文本 字符"/>
    <w:basedOn w:val="a0"/>
    <w:link w:val="af8"/>
    <w:uiPriority w:val="99"/>
    <w:semiHidden/>
    <w:rsid w:val="007C6426"/>
    <w:rPr>
      <w:rFonts w:ascii="Times New Roman" w:hAnsi="Times New Roman"/>
      <w:kern w:val="2"/>
      <w:sz w:val="18"/>
      <w:szCs w:val="18"/>
    </w:rPr>
  </w:style>
  <w:style w:type="character" w:styleId="afa">
    <w:name w:val="footnote reference"/>
    <w:basedOn w:val="a0"/>
    <w:uiPriority w:val="99"/>
    <w:semiHidden/>
    <w:unhideWhenUsed/>
    <w:locked/>
    <w:rsid w:val="007C6426"/>
    <w:rPr>
      <w:vertAlign w:val="superscript"/>
    </w:rPr>
  </w:style>
  <w:style w:type="character" w:styleId="afb">
    <w:name w:val="endnote reference"/>
    <w:basedOn w:val="a0"/>
    <w:uiPriority w:val="99"/>
    <w:semiHidden/>
    <w:unhideWhenUsed/>
    <w:locked/>
    <w:rsid w:val="007C6426"/>
    <w:rPr>
      <w:vertAlign w:val="superscript"/>
    </w:rPr>
  </w:style>
  <w:style w:type="character" w:styleId="afc">
    <w:name w:val="Emphasis"/>
    <w:basedOn w:val="a0"/>
    <w:uiPriority w:val="20"/>
    <w:qFormat/>
    <w:locked/>
    <w:rsid w:val="00D651C6"/>
    <w:rPr>
      <w:rFonts w:eastAsia="楷体_GB2312"/>
      <w:iCs/>
      <w:sz w:val="21"/>
      <w:szCs w:val="21"/>
    </w:rPr>
  </w:style>
  <w:style w:type="character" w:customStyle="1" w:styleId="a8">
    <w:name w:val="列出段落 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d">
    <w:name w:val="Light Shading"/>
    <w:basedOn w:val="a1"/>
    <w:uiPriority w:val="60"/>
    <w:rsid w:val="006407A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e">
    <w:name w:val="Placeholder Text"/>
    <w:basedOn w:val="a0"/>
    <w:uiPriority w:val="99"/>
    <w:semiHidden/>
    <w:rsid w:val="00053312"/>
    <w:rPr>
      <w:color w:val="808080"/>
    </w:rPr>
  </w:style>
  <w:style w:type="paragraph" w:customStyle="1" w:styleId="11BodyText">
    <w:name w:val="11 BodyText"/>
    <w:basedOn w:val="a"/>
    <w:rsid w:val="001C6403"/>
    <w:pPr>
      <w:widowControl/>
      <w:spacing w:after="220" w:line="240" w:lineRule="auto"/>
      <w:ind w:left="1298" w:firstLineChars="0" w:firstLine="0"/>
      <w:jc w:val="left"/>
    </w:pPr>
    <w:rPr>
      <w:rFonts w:ascii="Arial" w:hAnsi="Arial"/>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image" Target="media/image6.wmf"/><Relationship Id="rId42" Type="http://schemas.openxmlformats.org/officeDocument/2006/relationships/image" Target="media/image13.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oleObject" Target="embeddings/oleObject3.bin"/><Relationship Id="rId38" Type="http://schemas.openxmlformats.org/officeDocument/2006/relationships/image" Target="media/image9.png"/><Relationship Id="rId46"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5.wmf"/><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3.wmf"/><Relationship Id="rId36" Type="http://schemas.openxmlformats.org/officeDocument/2006/relationships/image" Target="media/image7.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oleObject" Target="embeddings/oleObject2.bin"/><Relationship Id="rId44"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4.wmf"/><Relationship Id="rId35" Type="http://schemas.openxmlformats.org/officeDocument/2006/relationships/oleObject" Target="embeddings/oleObject4.bin"/><Relationship Id="rId43" Type="http://schemas.openxmlformats.org/officeDocument/2006/relationships/package" Target="embeddings/Microsoft_Visio___.vsdx"/><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9B07EF-70FA-43AD-AAB6-0C3BAC478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43</TotalTime>
  <Pages>38</Pages>
  <Words>3905</Words>
  <Characters>22264</Characters>
  <Application>Microsoft Office Word</Application>
  <DocSecurity>0</DocSecurity>
  <Lines>185</Lines>
  <Paragraphs>52</Paragraphs>
  <ScaleCrop>false</ScaleCrop>
  <Company>bupt</Company>
  <LinksUpToDate>false</LinksUpToDate>
  <CharactersWithSpaces>26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toulaoshi</cp:lastModifiedBy>
  <cp:revision>5710</cp:revision>
  <cp:lastPrinted>2012-03-06T07:10:00Z</cp:lastPrinted>
  <dcterms:created xsi:type="dcterms:W3CDTF">2013-12-22T03:51:00Z</dcterms:created>
  <dcterms:modified xsi:type="dcterms:W3CDTF">2016-01-03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